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2.xml" ContentType="application/vnd.openxmlformats-officedocument.them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ink/ink1.xml" ContentType="application/inkml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  <p:sldMasterId id="2147483720" r:id="rId5"/>
  </p:sldMasterIdLst>
  <p:notesMasterIdLst>
    <p:notesMasterId r:id="rId51"/>
  </p:notesMasterIdLst>
  <p:handoutMasterIdLst>
    <p:handoutMasterId r:id="rId52"/>
  </p:handoutMasterIdLst>
  <p:sldIdLst>
    <p:sldId id="361" r:id="rId6"/>
    <p:sldId id="362" r:id="rId7"/>
    <p:sldId id="265" r:id="rId8"/>
    <p:sldId id="319" r:id="rId9"/>
    <p:sldId id="320" r:id="rId10"/>
    <p:sldId id="269" r:id="rId11"/>
    <p:sldId id="270" r:id="rId12"/>
    <p:sldId id="280" r:id="rId13"/>
    <p:sldId id="281" r:id="rId14"/>
    <p:sldId id="282" r:id="rId15"/>
    <p:sldId id="1395" r:id="rId16"/>
    <p:sldId id="1489" r:id="rId17"/>
    <p:sldId id="1490" r:id="rId18"/>
    <p:sldId id="1491" r:id="rId19"/>
    <p:sldId id="1492" r:id="rId20"/>
    <p:sldId id="272" r:id="rId21"/>
    <p:sldId id="1397" r:id="rId22"/>
    <p:sldId id="271" r:id="rId23"/>
    <p:sldId id="276" r:id="rId24"/>
    <p:sldId id="274" r:id="rId25"/>
    <p:sldId id="1398" r:id="rId26"/>
    <p:sldId id="1396" r:id="rId27"/>
    <p:sldId id="1399" r:id="rId28"/>
    <p:sldId id="278" r:id="rId29"/>
    <p:sldId id="295" r:id="rId30"/>
    <p:sldId id="297" r:id="rId31"/>
    <p:sldId id="1388" r:id="rId32"/>
    <p:sldId id="1390" r:id="rId33"/>
    <p:sldId id="1372" r:id="rId34"/>
    <p:sldId id="1394" r:id="rId35"/>
    <p:sldId id="1370" r:id="rId36"/>
    <p:sldId id="1368" r:id="rId37"/>
    <p:sldId id="1391" r:id="rId38"/>
    <p:sldId id="1392" r:id="rId39"/>
    <p:sldId id="687" r:id="rId40"/>
    <p:sldId id="1393" r:id="rId41"/>
    <p:sldId id="685" r:id="rId42"/>
    <p:sldId id="686" r:id="rId43"/>
    <p:sldId id="1373" r:id="rId44"/>
    <p:sldId id="1374" r:id="rId45"/>
    <p:sldId id="1366" r:id="rId46"/>
    <p:sldId id="1376" r:id="rId47"/>
    <p:sldId id="1377" r:id="rId48"/>
    <p:sldId id="1400" r:id="rId49"/>
    <p:sldId id="310" r:id="rId50"/>
  </p:sldIdLst>
  <p:sldSz cx="9144000" cy="6858000" type="screen4x3"/>
  <p:notesSz cx="6858000" cy="994568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745F1AD-FB9B-4B31-A78E-6F3FADF8CCA3}" v="2" dt="2021-07-03T16:27:34.94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6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86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notesViewPr>
    <p:cSldViewPr snapToGrid="0">
      <p:cViewPr varScale="1">
        <p:scale>
          <a:sx n="87" d="100"/>
          <a:sy n="87" d="100"/>
        </p:scale>
        <p:origin x="3822" y="6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theme" Target="theme/theme1.xml"/><Relationship Id="rId7" Type="http://schemas.openxmlformats.org/officeDocument/2006/relationships/slide" Target="slides/slide2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presProps" Target="presProps.xml"/><Relationship Id="rId58" Type="http://schemas.microsoft.com/office/2015/10/relationships/revisionInfo" Target="revisionInfo.xml"/><Relationship Id="rId5" Type="http://schemas.openxmlformats.org/officeDocument/2006/relationships/slideMaster" Target="slideMasters/slideMaster2.xml"/><Relationship Id="rId19" Type="http://schemas.openxmlformats.org/officeDocument/2006/relationships/slide" Target="slides/slide14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tableStyles" Target="tableStyles.xml"/><Relationship Id="rId8" Type="http://schemas.openxmlformats.org/officeDocument/2006/relationships/slide" Target="slides/slide3.xml"/><Relationship Id="rId51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microsoft.com/office/2016/11/relationships/changesInfo" Target="changesInfos/changesInfo1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handoutMaster" Target="handoutMasters/handout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iddhartha Singh" userId="95804f1d-9deb-4ab6-af01-7cefa058cf3e" providerId="ADAL" clId="{A745F1AD-FB9B-4B31-A78E-6F3FADF8CCA3}"/>
    <pc:docChg chg="undo custSel addSld delSld modSld">
      <pc:chgData name="Siddhartha Singh" userId="95804f1d-9deb-4ab6-af01-7cefa058cf3e" providerId="ADAL" clId="{A745F1AD-FB9B-4B31-A78E-6F3FADF8CCA3}" dt="2021-07-03T18:01:11.145" v="7" actId="1076"/>
      <pc:docMkLst>
        <pc:docMk/>
      </pc:docMkLst>
      <pc:sldChg chg="modSp add del mod">
        <pc:chgData name="Siddhartha Singh" userId="95804f1d-9deb-4ab6-af01-7cefa058cf3e" providerId="ADAL" clId="{A745F1AD-FB9B-4B31-A78E-6F3FADF8CCA3}" dt="2021-07-03T16:27:42.036" v="3" actId="47"/>
        <pc:sldMkLst>
          <pc:docMk/>
          <pc:sldMk cId="0" sldId="283"/>
        </pc:sldMkLst>
        <pc:spChg chg="mod">
          <ac:chgData name="Siddhartha Singh" userId="95804f1d-9deb-4ab6-af01-7cefa058cf3e" providerId="ADAL" clId="{A745F1AD-FB9B-4B31-A78E-6F3FADF8CCA3}" dt="2021-07-03T16:27:27.091" v="1" actId="27636"/>
          <ac:spMkLst>
            <pc:docMk/>
            <pc:sldMk cId="0" sldId="283"/>
            <ac:spMk id="71683" creationId="{2AE4691A-9C47-418E-B172-A36E965755D9}"/>
          </ac:spMkLst>
        </pc:spChg>
      </pc:sldChg>
      <pc:sldChg chg="add del">
        <pc:chgData name="Siddhartha Singh" userId="95804f1d-9deb-4ab6-af01-7cefa058cf3e" providerId="ADAL" clId="{A745F1AD-FB9B-4B31-A78E-6F3FADF8CCA3}" dt="2021-07-03T16:27:42.036" v="3" actId="47"/>
        <pc:sldMkLst>
          <pc:docMk/>
          <pc:sldMk cId="0" sldId="377"/>
        </pc:sldMkLst>
      </pc:sldChg>
      <pc:sldChg chg="add del">
        <pc:chgData name="Siddhartha Singh" userId="95804f1d-9deb-4ab6-af01-7cefa058cf3e" providerId="ADAL" clId="{A745F1AD-FB9B-4B31-A78E-6F3FADF8CCA3}" dt="2021-07-03T16:27:42.036" v="3" actId="47"/>
        <pc:sldMkLst>
          <pc:docMk/>
          <pc:sldMk cId="0" sldId="379"/>
        </pc:sldMkLst>
      </pc:sldChg>
      <pc:sldChg chg="addSp delSp modSp mod">
        <pc:chgData name="Siddhartha Singh" userId="95804f1d-9deb-4ab6-af01-7cefa058cf3e" providerId="ADAL" clId="{A745F1AD-FB9B-4B31-A78E-6F3FADF8CCA3}" dt="2021-07-03T18:01:11.145" v="7" actId="1076"/>
        <pc:sldMkLst>
          <pc:docMk/>
          <pc:sldMk cId="985409654" sldId="1368"/>
        </pc:sldMkLst>
        <pc:spChg chg="add del">
          <ac:chgData name="Siddhartha Singh" userId="95804f1d-9deb-4ab6-af01-7cefa058cf3e" providerId="ADAL" clId="{A745F1AD-FB9B-4B31-A78E-6F3FADF8CCA3}" dt="2021-07-03T18:00:45.510" v="5" actId="22"/>
          <ac:spMkLst>
            <pc:docMk/>
            <pc:sldMk cId="985409654" sldId="1368"/>
            <ac:spMk id="10" creationId="{84C84595-3B6C-49BC-A38E-0536873F8C5E}"/>
          </ac:spMkLst>
        </pc:spChg>
        <pc:picChg chg="add mod">
          <ac:chgData name="Siddhartha Singh" userId="95804f1d-9deb-4ab6-af01-7cefa058cf3e" providerId="ADAL" clId="{A745F1AD-FB9B-4B31-A78E-6F3FADF8CCA3}" dt="2021-07-03T18:01:11.145" v="7" actId="1076"/>
          <ac:picMkLst>
            <pc:docMk/>
            <pc:sldMk cId="985409654" sldId="1368"/>
            <ac:picMk id="12" creationId="{E4319236-9F8A-43A9-BA26-9037BC32FE20}"/>
          </ac:picMkLst>
        </pc:picChg>
      </pc:sldChg>
      <pc:sldChg chg="add del">
        <pc:chgData name="Siddhartha Singh" userId="95804f1d-9deb-4ab6-af01-7cefa058cf3e" providerId="ADAL" clId="{A745F1AD-FB9B-4B31-A78E-6F3FADF8CCA3}" dt="2021-07-03T16:27:42.036" v="3" actId="47"/>
        <pc:sldMkLst>
          <pc:docMk/>
          <pc:sldMk cId="0" sldId="1488"/>
        </pc:sldMkLst>
      </pc:sldChg>
      <pc:sldChg chg="add">
        <pc:chgData name="Siddhartha Singh" userId="95804f1d-9deb-4ab6-af01-7cefa058cf3e" providerId="ADAL" clId="{A745F1AD-FB9B-4B31-A78E-6F3FADF8CCA3}" dt="2021-07-03T16:27:34.934" v="2"/>
        <pc:sldMkLst>
          <pc:docMk/>
          <pc:sldMk cId="0" sldId="1489"/>
        </pc:sldMkLst>
      </pc:sldChg>
      <pc:sldChg chg="add">
        <pc:chgData name="Siddhartha Singh" userId="95804f1d-9deb-4ab6-af01-7cefa058cf3e" providerId="ADAL" clId="{A745F1AD-FB9B-4B31-A78E-6F3FADF8CCA3}" dt="2021-07-03T16:27:34.934" v="2"/>
        <pc:sldMkLst>
          <pc:docMk/>
          <pc:sldMk cId="0" sldId="1490"/>
        </pc:sldMkLst>
      </pc:sldChg>
      <pc:sldChg chg="add">
        <pc:chgData name="Siddhartha Singh" userId="95804f1d-9deb-4ab6-af01-7cefa058cf3e" providerId="ADAL" clId="{A745F1AD-FB9B-4B31-A78E-6F3FADF8CCA3}" dt="2021-07-03T16:27:34.934" v="2"/>
        <pc:sldMkLst>
          <pc:docMk/>
          <pc:sldMk cId="0" sldId="1491"/>
        </pc:sldMkLst>
      </pc:sldChg>
      <pc:sldChg chg="add">
        <pc:chgData name="Siddhartha Singh" userId="95804f1d-9deb-4ab6-af01-7cefa058cf3e" providerId="ADAL" clId="{A745F1AD-FB9B-4B31-A78E-6F3FADF8CCA3}" dt="2021-07-03T16:27:34.934" v="2"/>
        <pc:sldMkLst>
          <pc:docMk/>
          <pc:sldMk cId="0" sldId="1492"/>
        </pc:sldMkLst>
      </pc:sldChg>
    </pc:docChg>
  </pc:docChgLst>
  <pc:docChgLst>
    <pc:chgData name="Siddhartha Singh" userId="95804f1d-9deb-4ab6-af01-7cefa058cf3e" providerId="ADAL" clId="{895AFD12-4808-4D27-B470-B48C81217A0D}"/>
    <pc:docChg chg="modSld">
      <pc:chgData name="Siddhartha Singh" userId="95804f1d-9deb-4ab6-af01-7cefa058cf3e" providerId="ADAL" clId="{895AFD12-4808-4D27-B470-B48C81217A0D}" dt="2021-04-17T09:20:57.857" v="0" actId="1076"/>
      <pc:docMkLst>
        <pc:docMk/>
      </pc:docMkLst>
      <pc:sldChg chg="modSp mod">
        <pc:chgData name="Siddhartha Singh" userId="95804f1d-9deb-4ab6-af01-7cefa058cf3e" providerId="ADAL" clId="{895AFD12-4808-4D27-B470-B48C81217A0D}" dt="2021-04-17T09:20:57.857" v="0" actId="1076"/>
        <pc:sldMkLst>
          <pc:docMk/>
          <pc:sldMk cId="985409654" sldId="1368"/>
        </pc:sldMkLst>
        <pc:picChg chg="mod">
          <ac:chgData name="Siddhartha Singh" userId="95804f1d-9deb-4ab6-af01-7cefa058cf3e" providerId="ADAL" clId="{895AFD12-4808-4D27-B470-B48C81217A0D}" dt="2021-04-17T09:20:57.857" v="0" actId="1076"/>
          <ac:picMkLst>
            <pc:docMk/>
            <pc:sldMk cId="985409654" sldId="1368"/>
            <ac:picMk id="7" creationId="{33B73C34-74FF-DA4F-9ED4-7C9B86CD46EC}"/>
          </ac:picMkLst>
        </pc:pic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9838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1"/>
            <a:ext cx="2971800" cy="49838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AC8CA1-8D4A-489F-B873-2BE3F90363A5}" type="datetimeFigureOut">
              <a:rPr lang="en-US" smtClean="0"/>
              <a:t>7/3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7302"/>
            <a:ext cx="2971800" cy="49838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9447302"/>
            <a:ext cx="2971800" cy="49838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CFAA9F-A6CE-413D-B528-D50B083F8E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2012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1737.38074" units="1/cm"/>
          <inkml:channelProperty channel="Y" name="resolution" value="3068.07104" units="1/cm"/>
          <inkml:channelProperty channel="F" name="resolution" value="2.84167E-5" units="1/deg"/>
          <inkml:channelProperty channel="T" name="resolution" value="1" units="1/dev"/>
        </inkml:channelProperties>
      </inkml:inkSource>
      <inkml:timestamp xml:id="ts0" timeString="2019-07-12T10:44:16.33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03 9377 300 0,'0'0'9'0,"0"0"-5"16,0 0 2-16,0 0 10 16,0-2-7-16,0 1-6 15,-2-2 3-15,2 3-2 16,-1-3 2-1,1 3 4-15,-2-1-3 16,2-1 6-16,0 2 3 0,0-2 1 16,0-1 2-16,2 1 0 15,4-3-11-15,2 0-3 16,-1-1 2-16,5 0-3 0,-2-2-1 16,2 3-1-16,2-4 2 15,-1 2-1-15,1-1-1 16,1-1-2-16,1 0 1 15,-2 0 0-15,1-2-1 16,0-1 2-16,-2 2 4 16,1-2 0-16,-1 0 2 0,0 1 4 0,-3-1-3 15,0 1 0-15,-1-1-3 16,1 1-1-16,-3 1-1 16,-1 0 0-1,-1 1-2-15,1-1 0 16,-1 2 0-16,-1-1 3 15,3 0 1-15,-4 1-3 16,3 0 1-16,1-1-1 0,-3 0-1 16,3 1-2-16,-3 1 1 15,3-3-1-15,-2 1 0 0,0 1 0 0,4-3 0 32,-4 0 0-32,2 2 0 15,2-4 1-15,0 3 0 0,0-2-2 16,0 1 3-16,0 1-2 0,-1-2 0 15,-1 1 1-15,0 0-1 16,-1 2-1 0,0 1 3-16,-1-1-2 0,1 1 0 15,-3 2 1 1,0-1-1-16,2 3-1 0,0 0 1 16,0-1-1-16,-1 2 0 15,4-1 2-15,-5 0-1 16,3 0 0-16,-1-1 0 15,0-1 1-15,0 1-1 16,-2-2 1-16,0 1-1 0,0 0 1 0,1-2-1 16,-2 3 0-16,3 0 1 0,-2-4-2 15,2 3 1-15,0-3 0 16,-1 2 0-16,2-2 1 16,0-2-2-16,1 1 1 15,-2-1 1-15,1-2-1 16,-1 3 1-1,1-3-1-15,-1 4 1 0,1 0-1 16,-1 1 1 0,0-2 1-16,1 1-1 0,-1 1 0 15,1 0-1-15,1 0 1 16,-1 1 0-16,2-2-1 16,-3 1 1-16,0-1 1 15,1-1 0-15,0 1 2 16,-1-1 1-16,-1 2-2 15,1-3 2-15,-1 4-3 0,1-1 0 16,0-1 0-16,-1 2-2 16,1 0 2-16,0-1-1 15,4-1 0-15,-4 1-1 16,2-1 0-16,1 0 1 16,-1 0-1-16,0 0 1 15,2 3-1-15,0-2 1 16,0 1-1-16,1 1 0 0,-1-1 0 15,0 2-1-15,0-2 2 16,-2 2-1-16,2-1 0 0,-1 2 0 16,-1-2 0-16,2 1 0 15,0-1 1-15,-2 0-1 16,3 1 0-16,-2 0 0 16,0-2 0-16,0 2 0 0,-1 0 0 0,0 1 0 15,1-1 2-15,-3 2-2 31,2-2 0-31,0 3 0 0,-2 0 0 16,1-3-2-16,-2 2 4 16,2 1-4-16,-1-1 4 15,1-1-2-15,-1 0 0 16,1 1 0-16,1 0 0 16,-4 1 0-16,3-1 0 15,-1 1 0-15,1 0-2 0,-1 0 4 16,0-1-2-16,1 0 0 15,0-1 0-15,-1 1 0 16,0 1-2-16,1-2 4 0,2 1-2 16,-2-1-2-16,0 2 4 15,0-1-2-15,1-1 0 0,-2 2 0 16,3-1-2-16,-1 0 2 16,-1-1 2-16,0 1-2 15,0-1-2-15,2 1 4 16,-3-1-2-1,3-1 0-15,2 0 0 0,-4 0 0 0,2-1 0 16,2 0 0-16,-1 0 0 16,1 0 0-16,-2 0 0 15,2-2 0-15,-1 1 0 16,0 2 0-16,1-3 0 16,0 1 0-16,1 0 0 0,0-1 0 15,-1 1 0 1,2 1 0-16,-1-2 0 15,2 0 0-15,-1 1-2 0,0 0 4 16,3-2-4 0,-3 1 4-16,3 0-2 15,-1 0-2-15,1 2 4 16,0-1-2-16,-2-1-2 0,1-1 4 16,-2 3-4-16,1 0 4 15,-1-4-2-15,-2 2 0 16,3 0 0-16,-6 0 0 15,2-1 0-15,3-1 0 0,-3 1 0 16,-1 0 0-16,2 2 0 0,-1-3 0 16,0 2 0-1,0 0 0-15,-2 1 0 16,-1 0 0-16,-1-1 0 16,-1 3 0-16,0-1 0 0,-3 1 0 15,2-1 0-15,0 1 0 16,0-1 0-16,0 1 0 15,0 1 0-15,1-2 0 0,-1 1 0 16,2 1 0 0,1 0 0-16,0-1 0 0,0-1 0 15,0 3 0-15,2-3 0 0,-2 2 0 16,1 0 0-16,0 0 0 16,0 1 0-1,-1 0-3-15,3 1 1 16,-2 2 0-16,2 0 1 0,0 0 1 15,0 0 0-15,1 0 0 16,-1 0 0-16,2 0 0 16,-2 0 0-16,3 0 0 15,0 0 1-15,-2 0-2 16,1 0 2-16,-1 0-2 16,1 0 0-16,-2 2 1 0,-3 0-1 15,0-1 2-15,-2 1-1 16,0 1 0-16,-3-2 0 0,3-1 1 15,-2 2-2-15,2 0 1 16,2-1-1-16,-1 2 1 16,1-1 0-16,-1 3 0 15,-1 0-1-15,2-1 0 0,-1 1 1 16,0-1 0-16,0 0 0 16,-2 1-1-16,-1-3 1 15,2 1 0-15,-1 1-1 16,0-3 2-16,3 3-1 0,0-1 1 15,2-1-1-15,-2 1 0 16,3-1 0-16,-2 0 1 0,2-2-1 31,-3 1 0-31,3-1 1 16,0 0-1-16,-2 0 0 16,2 0 1-16,0-1-1 0,1-1 0 15,-1 0 0-15,1-1 0 16,-1 2 0-16,-1-2 0 15,2 2 1-15,-2-2 0 0,-2 1-1 16,3-1 0-16,-4 0 2 16,1 0-2-16,-1 0 1 15,1 0 0-15,-2 0-2 0,1-1 3 16,-2 2-2-16,0-1 0 16,0 0 0-16,-1 0 0 15,2 0 0-15,-3-2 2 0,1 1-2 16,1-1 0-16,0 0 1 15,-2 0-2-15,0-1 2 0,3 1 0 16,-4-2-2-16,2 1 2 31,1 0-1-31,-3-1-1 16,0-1 1-16,0-1 0 0,0-1 0 16,-5 1 1-16,0-3-1 15,2 2 0-15,-2-1 1 16,3 1-2-16,-4 3 1 15,3 0 0-15,-1 0 0 0,2 2 1 16,-3 0-1-16,3 1-1 16,-2-1 2-16,-2 0-1 15,1 1-1-15,0 0 1 0,-3 1 0 16,-1-2 0-16,2 1 0 16,-2 0 0-16,-2 0 0 0,5 0 0 15,-1 1-2-15,-1 1 3 16,3-1-1-16,0 2 0 15,0-2 1 1,-1 1-1-16,2 2-1 0,-1 0 1 0,0-2 0 16,-1 2-1-16,1 0 1 15,0 0 0-15,-2 0-2 16,1 0 2-16,0 2 0 16,0-2-1-1,0 3 2-15,-1 0-3 16,0 0 3-16,1-1-2 15,1 4-1-15,-1-1 3 0,-1 0-3 16,0 3 1-16,1-4 1 16,0 1 0-16,-2 1 0 0,1-2 0 15,1-1 1-15,-3 0 0 16,0-2-2-16,1 1 2 16,0 0 0-16,0-1-1 15,0 1-1-15,1 1 1 16,0-1 1-16,0 2-2 0,1-1 2 15,1-2-2-15,-1 2 1 16,1-3 1-16,1 0-1 16,-1 2 0-16,1-2 1 0,-2 0-1 31,3 0 0-31,1 0 0 0,-3 0 0 16,3 0 0-16,-1 0 0 15,2 0 0-15,-3 0 0 16,2 0 0-16,-1 0 0 0,-1 0 1 15,-1 0 0-15,0-2-1 16,-2-2 2-16,2-1-2 16,-2 0 0-16,0 1 0 15,1-2 0-15,0 0 1 16,1 0-2-16,0 0 1 0,-1-1 1 16,1-1-1-16,-1 2 0 15,3-4 1-15,-2 5-1 16,1-3 0-16,1 2 1 0,-1 1-1 15,2 2 0-15,0-2 0 0,0 2 0 32,-1 0 0-32,2 2 0 15,-3-2-1-15,2 1 1 0,-1 1 1 16,-1-2-2-16,1 1 1 16,-3-2 0-16,0 0-1 15,1 3 1-15,0-2 1 0,-2 3-3 16,1 0 2-16,1 0 0 15,-1 0 0-15,-1 0 0 16,0 0 0-16,1 0-2 16,0 0 2-16,0 3-1 0,-2 0 1 15,3 4-2-15,0-2 1 16,-1 0 0-16,2 2 0 16,0 0 0-16,-1-1 1 15,1 2-1-15,-1-3 3 0,0-1-2 16,-1 2 0-16,0 0 0 15,1-1 1-15,1-1-1 0,0 1 0 16,-1-2 0-16,2 2 0 16,-1-1 0-1,2 2-1-15,-4-2 1 16,1 0 1-16,1 0-1 16,-1-1 0-16,0 0 0 15,-1 1 1-15,1-4-2 16,-1 2 3-16,0 1-3 0,-1-2 2 15,2-1-1-15,-1 3 0 16,1-1-1-16,-1-1 1 16,0 1 0-16,-1 0 0 15,0-2 1-15,1 0-1 0,-2 0 1 16,0 0-1-16,-1 0 0 16,0 0 1-16,-1 0-1 15,3-2 0-15,-1 0 0 16,0 2-1-16,4-1 2 15,1 1-1-15,0-2 0 16,-1 2 0-16,3-3 0 0,-4 3 1 0,4-1 1 16,-2-2-4-16,2 1 4 15,-3 0-2 1,2 0 0-16,0-1 0 0,1 1 1 0,-1 1-2 16,0-3 3-16,0 0-2 15,2 0 2-15,-3-2-3 16,0 0 2-1,3-2 0-15,-5-1-1 16,1 0-1-16,2 0 3 0,-3 0-2 16,1-1-1-16,2 2 2 15,-1-2-1-15,2 4 0 16,-2-2 0-16,3 0 1 16,0 3-2-16,0-2 1 15,0 2 1-15,0-2-1 16,4 0 0-16,-3 1-1 0,3 2 1 15,0-1 2-15,-2-3-4 0,2 4 2 16,-1 2 2-16,1-2-3 16,-1 0 1-16,0 2 0 15,0-1 0 1,1 1 0-16,-1 1 1 16,1-1-2-16,0 1 2 0,-1 0-1 15,-1-1 0 1,3 1 0-16,-3-1 0 0,2 0 1 15,-1 1-1-15,1 1-1 16,1-1 0-16,3-1 1 16,-3 1-1-16,-1-1 1 15,2 2 0-15,0-3 0 0,0 3 1 16,0-2-1-16,2 1 0 16,-1-1 0-16,-2 2 0 15,2-1 0-15,1 1 0 0,0 0-1 16,-2 0 1-16,3 0 0 15,-3 0-1-15,1 0 1 16,2 0-1-16,-3 0 1 16,1 1 0-16,-2 1 0 15,1-2 0-15,-2 1 0 16,2-1 0-16,0 2 0 16,-2-2 0-16,0 0-1 15,1 0 2-15,2 2 0 0,-1-2-3 16,-1 1 4-16,-1-1-3 15,1 0 1-15,0 0 2 16,-2 0-2-16,1 0 0 16,-1 0 1-16,1 0 1 0,-1-3-2 15,-1 1 1-15,2-2-1 0,0 1 1 16,-1 0-2-16,0 0 1 16,0 0 0-16,-2 0 1 15,0 0-1-15,0 0 1 16,2-1-2-1,-3-2 2-15,1 4 0 0,1-2-1 16,-2-1 1-16,0 2 0 16,3 0-1-16,-3-1 0 15,0 1 1-15,0 1-1 16,3-1 1-16,-2 0-1 0,-1 1 0 0,0 0 0 16,1 0 0-16,0 0 0 15,-1-2 1 1,2 1-1-16,-1 1 0 15,-1-2 1-15,1 3-1 16,1-2 0-16,1 0 1 0,-3 1-1 16,2 0 0-16,1 1 1 15,-1-2-2-15,2 0 2 16,0 1-1-16,-2-1 0 16,2 0 1-16,1 1-1 0,-2-1 0 15,1 1 0-15,0 2 0 0,-1-2 0 16,-1 2 0-16,1-1 0 15,0 1 0-15,0 0 0 16,3 0-1-16,-4 0 2 0,5 0-3 31,-4 0 2-31,4 0 0 16,-1 0 0-16,0 0 0 16,1 0 0-16,0 1 1 0,-1 1-2 15,0-2 1-15,-1 2 0 16,0-1 0-16,1 2 0 15,-2-2 0-15,1 2 0 16,0 0 0-16,-2 1-1 0,0-2 1 16,1 1 0-16,1-1 0 15,-2 1 0-15,1 2 0 0,0-4-1 16,0 3 2-16,1-2-1 16,-3 1 0-16,2 0 0 0,-1 0 0 15,-1 1 0-15,1 0 0 16,-1-2-1-16,1 2 0 15,-2 0 1-15,0 2 0 0,2-3 0 16,-2 2 0-16,0-3 0 16,4 1 1-16,-5 1-2 31,2-1 1-31,-1 1 1 16,1-1-2-16,0 2 2 0,0 0-2 15,0-1 1-15,-1 1 0 16,2 0-1-16,-1 0 1 0,1-1 0 15,-2 0 0-15,2 0 1 16,-1-2-1-16,3 3 0 16,-4-2 0-1,3 2 0-15,0-2 1 0,-2-1-1 16,1 0 0-16,0 0 0 0,0 0 0 16,3-1 0-16,-1 3 0 15,0-1 0-15,1-1 1 16,2 1-1-16,-2-2 0 0,0 2-1 15,3-1 2-15,-3-1-1 16,1 2 0-16,0 0 0 0,0 0 1 16,2 0-2-16,0-1 1 15,-2 2 0-15,3-1 0 16,0 1 0-16,-4-2 0 16,3 1 0-1,1 0-1-15,-4-2 3 16,2 1-3-16,-2-2 2 15,0 0-1-15,-1 0 1 16,-1 0 0-16,-1 0 0 16,1-2-1-16,0-1 2 0,-3 1-3 15,3-1 2-15,-2-1 0 16,1 0-1-16,-2 3 0 16,2-4 1-16,-1 2-1 15,-1-1 0-15,-1-2 0 16,2 1 1-16,-2 1 0 0,0-1-1 0,0-1 0 15,0 2 1-15,0 2-1 16,0-2 0-16,0 2 1 16,0-1-1-1,0 3 0-15,0-3 0 0,0 1 0 16,0 1 0-16,0-2 0 16,0 2 2-16,0-3-2 15,0 0 0-15,0 0 0 0,0-1 0 16,0 2 0-16,0 0 0 15,1-1 0-15,1 0 0 16,-2 2 0-16,2-3 1 16,1 2-1-16,-2 0 2 15,3-1-1-15,0-1 0 16,-2 2 0-16,3 0-1 0,-1-3 1 16,1 3 0-16,1 0-1 0,0-1-1 15,0 1 3-15,0 1-3 16,1-2 1-16,1 1 1 15,-1-2-2-15,-1 3 2 16,0-2 0-16,2 1-2 0,-2 1 2 16,0-2-1-16,0 1 0 31,2 0 1-31,-2 0-2 0,3 1 2 16,-2-1-2-16,2 2 1 15,-1 0-1-15,0-1 0 16,1 2 1-16,-1 0 0 15,3-2-1-15,-1 2 1 0,-2 0 0 16,1 0 0-16,-2 0 1 16,1 0-1-16,-3 0 0 0,1 0 0 0,-1 0 0 15,-1 0 0-15,0 0-1 16,0 0 1-16,0 0-2 16,1 2 2-1,0 2 0-15,0-1-1 0,-1 2 1 16,2 1-1-16,-1-1 0 15,-1 0 2 1,1 0-1-16,-3 1-1 16,3 0 2-16,-2-3-2 15,0 1 1-15,-1-1 1 0,0 2-2 16,0-3 1-16,1-1 1 16,-2 2-1-16,2 0 0 15,-1-1 0-15,2-1 0 16,-2 2-1-16,1 0 2 0,1-2-2 15,-1 1 1-15,-1-1 1 16,2-1-1-16,-1 2 1 16,1-2-2-16,-2 0 2 15,3 0-1-15,-1 0 0 16,-1 0 0-16,1 0 1 0,1 0-2 16,-1 0 1-16,1 0 0 0,1 0 0 15,-3-2 0-15,3 1 0 16,0-1 1-16,-3 1-1 0,0 0 0 15,1-1 0-15,1 1 0 16,0-1 0-16,-1 0 0 16,-1 1 1-16,1-2-2 15,1 2 2 1,1-1-2-16,-3 1 2 16,1-1-1-16,0 0-1 15,1 1 1-15,0-2 1 0,1 0-2 16,1 0 1-16,-2 1 1 15,4-1-2-15,-3 1 2 16,0-2-1-16,2 0-1 16,0 2 2-16,0-2-1 0,-1 1 0 15,2 1 0-15,0-2 0 16,-1 1-1-16,1 0 2 0,0 0-1 16,0 0 0-16,-2-1 0 15,4 0 0-15,-3 1 0 16,0-1 0-16,0 0 0 15,0 0-1 1,1 1 1-16,-2 1 0 0,2-1 0 16,-1-1 0-16,0 1 0 15,1 1 0-15,2-2 0 16,0 0 0-16,-1 1 0 16,1 0-1-16,0 0 0 15,0 1 2-15,0-1-2 16,-1 1 1-16,-1-1 1 0,1 0-2 15,2 1 2-15,-2-1-1 16,2 0-1-16,-1 0 1 16,0 0 1-16,1 0-2 0,-2 0 2 15,1 0-2-15,1 0 2 16,-2 1-2-16,1 1 0 16,1-2 3-16,-2 2-2 0,1-1-1 15,1 1 1-15,2 0-1 16,-2-1 0-16,1 1 1 15,2 0 1 1,-3-2-1-16,3 0 1 0,0 1-2 0,-2-2 1 0,2 1 1 16,0-1-2-16,-1 1 1 31,0-2 1-31,-1 2-1 16,1 0 0-16,-1 0 0 0,2-2 0 15,-3 1 0-15,5 1 0 16,-2-2 0-16,2 1 0 15,-1-1 0-15,3 1-1 16,-1-1 1-16,-1-1 0 16,2 1 1-16,0 1-2 0,-2-1 2 0,1 1-2 15,-1 0 2-15,1-2-1 16,1 3 0 0,-3-2 0-16,2 1-1 15,-1 1 2-15,2-2-1 0,-3 1-1 16,1 1 1-16,1-2 0 15,-2 1 0-15,0 0 1 16,0 0-2-16,1-1 1 16,-2 1 1-16,-1 1-1 15,0-1 0-15,-1 0 0 16,0 2 0-16,2-3 0 16,0 3 0-16,-3-3-1 15,3 3 1-15,0-1 0 0,0 1 0 0,0-1 1 16,0-1-2-16,2 1 1 0,0-1 0 15,0 3 0-15,-1-1 0 32,0 0 0-32,0-1 0 15,0 0 0-15,-1 2 0 0,1-2 0 16,3 0 0-16,-1 0 0 16,0 0 0-16,2 0 0 0,-2 0 0 15,2-2 0-15,-1 1 0 16,1 1 0-16,-3-1 0 15,0-2 0-15,-2 2 0 16,-2-1 1-16,-4 1-2 16,-2 0 2-16,1 1-1 0,-5 3-1 0,6 0-15 15,9-3-135-15,8-12-133 16</inkml:trace>
  <inkml:trace contextRef="#ctx0" brushRef="#br0" timeOffset="3047.92">4491 7699 132 0,'-8'-5'5'0,"4"2"-2"15,-2 0 5-15,1 0-3 16,-5 0-2-16,2 1-2 0,-3 0-1 16,0 0 1-1,1 1-1-15,-1-2 0 16,3 3 0-16,-2 0 0 0,5 0 0 16,-2 0 1-16,2 0-2 15,1 1 1-15,-2 1-1 16,1-1 0-16,-2-1-7 0,1 0-14 15,-1 0-51 1</inkml:trace>
  <inkml:trace contextRef="#ctx0" brushRef="#br0" timeOffset="5536.66">4139 7581 120 0,'0'-2'6'0,"0"1"0"0,0 1 6 16,1 0-8-16,5 0-3 15,-1 0-1-15,3 0 0 16,-1 0 1-16,1 0 0 0,3 0 1 16,-3 1 0-16,1 1 0 15,1 0 3 1,-1 4-1-16,3 0 0 16,-5-3-2-16,2 2 3 15,0 0-1-15,-1-1-1 16,-2-1 4-16,-2-2 0 15,2 2 4-15,-2-1-1 0,-2-1-5 16,0 2-2-16,1 0-2 16,-3-2 0-16,2 2-1 15,-1-1 0-15,1 1 0 16,-2 0 0-16,0-3 0 0,0 5-1 16,0-2 1-16,0 0 1 15,0 0-1-15,0 3 2 16,0-1-2-16,0 0 0 0,-2 2 0 15,1-2 0-15,-1 1 1 16,0 0 1-16,-1-1-2 16,2 0 0-16,0-1 0 0,1 1 1 15,-2-3-1-15,2 3 1 16,-2-2-1 0,1 1-1-16,-1-2 3 15,1 2-2-15,-1-1 1 0,1 0-1 0,-1 0 0 16,2 2 2-16,-1-1-2 15,1 2 1-15,0 0 1 16,0 0-1-16,0 3 0 16,0-3-1-16,1 3 1 15,4-2-1 1,-2 0 1-16,0 1 0 16,1-2 1-16,-1 0-1 0,1-1 1 15,0 1 0-15,2 0-1 16,0 0 0-16,2-1 1 15,3 0 0-15,1 3-1 16,2-3 1-16,0 0-2 0,0-3 1 16,0 1 1-16,-2-1 1 0,3-1 1 15,-3-1 1-15,0 0 5 16,1 0-7-16,-2 0 0 16,-1-1 3-16,-1-2 7 15,0-1 0-15,-2 0 1 16,0-2-5-16,-1 3-4 15,0-2-1-15,0 3 2 16,-4-2-1-16,1 0 1 0,-1-2-1 0,0 3-2 16,-1-2-1-16,-1 0-3 15,0-1 0-15,0-2 2 16,-1-1-1-16,-3 1-1 16,-1-2 2-16,-3 1-1 15,4 0-1-15,1 0 2 16,-1 2-1-1,-1 1 1-15,4 0-1 16,-1 2 0-16,-1 1 1 16,-1-1-1-16,-1 2 0 0,-4-2-1 15,1 0 1-15,1-1 0 16,-1 2 0-16,1-1 0 16,2 1-1-16,2 0 2 0,1 1-1 15,0-2 0-15,0 1 2 16,2 1-2-16,0-1 3 0,0 1 0 15,0 0-1-15,0 0 0 16,2-1 2-16,4 3-5 16,-1-1-1-16,3 0 2 15,2 1-1 1,0 0 2-16,2 0-1 0,-3 0 0 16,4 0 0-16,0 0 0 15,3 0-3-15,-3 2 4 16,3 1-1-16,0 0 0 0,1-3 0 0,-2 1 0 15,1-1 1-15,1 0-1 16,-3-1 0 0,3-3 1-16,-2-2-1 15,0 1 2-15,2-3 0 0,-1 3-3 16,1-3 2-16,-3 1-1 16,1-1 0-16,-2-1 0 15,0-3 1-15,-4 1-1 16,0-2 1-16,-1-1-1 0,1-1-1 15,-4 1 1 1,0 0-2-16,2-2 2 16,-2-1-3-16,1 2 2 15,0 2-1-15,-2-1 2 0,1 4 0 0,-1 1 0 16,0-3 0-16,0 5 0 0,-4 2 0 16,1-3-2-16,-1 3 2 15,2 3 2-15,-2-2-4 31,0 3 2-31,0 1-1 16,0-2-5-16,-2 2-1 0,-2 0 4 16,-1 0 1-16,-2 0 1 15,-1 0-1-15,1 4 1 0,-2-1 0 16,0-1 1-16,-4 3 0 16,1-2 0-16,-3-1 0 15,-2-1-1-15,2 2 1 16,0-1 0-16,0 0 0 0,0-1 0 15,2 2 0-15,2-1 0 16,2 3 0-16,2-2-1 0,-1 3 1 16,1-1-2-16,0 1 1 15,2 1 1 1,-1-1 0-16,-3 0-1 16,3-1 2-16,-2 0-2 15,2-1 1-15,-2 2 1 16,1-2-1-16,0 1-1 0,2 1 2 15,-1 1-2-15,0 0 1 0,0 1 0 16,0 1 1-16,-5 0-1 16,1 0 0-1,-2-3 0-15,0 0 1 0,-2-2 2 16,0-4-1-16,0 0 1 16,2 0-2-16,-1 0-1 0,1 0 1 0,1 0-1 15,-1 0 0-15,3-1 0 16,-2 0-1-16,2-1 2 31,-1-1-1-31,2 0-1 16,-2 0 1-16,1 0 0 0,-1-1 0 0,0-1-1 15,0 2 1-15,-1-1-1 0,2-1 0 16,1 3-1-16,0-2 3 16,3 1-2-16,1 2 1 15,1-2 0-15,0 1 2 16,2-2-1-16,-2-1 0 15,-1 0 0 1,1 0-1-16,1 0 1 16,-2-3-1-16,0 4 0 0,1 1 1 15,0-3-1-15,-1 4 0 0,2 1 0 16,-1-1 0-16,0 2-1 16,1 0 0-16,-3 0-1 15,3 0 0-15,-4 0 1 16,3 0 1-1,-3 0 1-15,0 0 0 0,1 2-1 16,0-1 0-16,0-1 0 16,-1 1 1-16,2 0-1 15,-1 1-1-15,-1-1 1 16,3 0 1-16,-3 1-2 16,-3-1 2-16,4 1-1 15,0-2-1-15,-2 0 2 16,-1 0-1-16,0 0 0 0,-1 0 1 0,2 0 0 15,-2-3 0-15,-1-3-1 16,1 1 0-16,0 1 1 16,2-2-1-16,0 1-1 15,-1 0 1-15,5 2 1 0,0 0-2 16,0 1 1-16,1-1 1 16,1 2-1-16,1-1 0 15,0 0 1-15,-2-1-1 0,2 0 1 31,-1-1-2-31,1 1 2 16,0-3 0-16,1 0 0 16,8 1 3-16,5 1-5 0,7 1-4 15,6 0-14-15,3 0-2 16,8 0 12-16,2 2 5 0,2-1 2 16,1 0 1-16,7 1 1 15,0-1-3-15,4-2-15 16,2-6-56-16</inkml:trace>
  <inkml:trace contextRef="#ctx0" brushRef="#br0" timeOffset="20493.95">7093 9491 268 0,'0'6'39'0,"4"-2"-33"0,-2-2-4 16,3 1 10-16,-5 0 11 0,2-1-8 16,-2-2 25-16,0 0-27 31,0 1 3-31,0-1 21 16,1 0-17-16,-1 0-6 0,2 0-6 15,0 0 0-15,1-2-1 0,1-1-6 16,2-1 0-16,-1 2-1 15,0-3 2-15,1-1 1 16,0 1 3-16,-2-2-2 16,3-1 0-16,-2 0 0 15,1-2 1-15,2 0-2 16,-2-2 0-16,4 0 0 0,-2-3 2 16,1-2-1-16,1-1 2 15,1-2-1-15,0-1 2 16,-1-1-1-16,2 0 1 0,-1-1-3 15,0 3-1-15,1-2 0 16,3 4-1-16,-1-1 0 16,3 2-1-16,-1-2 0 15,2 3 1 1,-1 0-2-16,2-2 2 16,-1 3-2-16,-3-3 2 15,-1 2 1-15,2 0-1 0,-1 0-1 16,0 1 0-16,0 2-1 15,3-2 0-15,-2 1 1 16,2 2-1-16,1-1 1 16,1 1 0-16,0 0-1 0,-2 1-1 15,2-1 2-15,0 2-1 16,-1-1 0-16,1-1 0 16,0 0-1-16,0 0 2 0,-2-2-1 15,1 1 0-15,0 1 1 16,1 0-2-16,1 0 2 15,-3 1-1-15,2 1-1 16,0 0 1 0,2 1-1-16,-3 1 1 0,2 0-1 0,-4-2 1 0,-1 1 0 15,-1-1 0-15,-1 1 0 16,-3-3 2-16,3 3-3 16,-2-2 2-16,-1 2-1 15,1-3 0 1,-1 2 0-16,-2-1 0 0,2 1 0 0,-3-2 0 15,1 0 1-15,2 0-1 16,-3-2 0-16,-1 1 1 16,1-2-1-16,-2 1 0 15,0-1 2 1,0 2-2-16,-1-1 1 16,3 1-1-16,-3-1 0 15,2 2 0-15,1-1 0 0,-2-1 0 16,2 0 1-16,-1-1-2 15,0 2 1-15,-1-2 1 16,-1 2-1-16,2-2 0 16,-3 1 0-16,3 1 0 0,-4 2 1 15,2-2-1-15,-2 2 0 16,2-1 0 0,-1 0 1-16,2 0-2 15,-1 0 2-15,0 0-2 0,1 2 2 16,-1-4-1-16,2 2 0 15,-2 1 0-15,2-1 0 16,-1 3 0-16,0 0 0 16,0-2 0-16,2 3 0 15,-1 0-1-15,2-2 1 0,-1 2 0 16,0 1-1-16,0-2 1 16,0 0 0-16,0 1 1 15,0 0-1-15,-1 0 0 0,2 2 0 16,-1-1 0-16,-1 0 0 15,2 2-1-15,-1 0 1 0,2 0-1 16,-1 1 1 0,2-1-1-16,0 1 1 0,-4 0 0 0,3-1 0 15,0-1 0-15,-2 3 0 32,0-3 0-32,0 0 0 0,-1 4 1 15,-1-2-2-15,1-1 1 16,1 4 0-16,1 0 0 15,-3 1-2-15,4-2 0 16,-1 2 2-16,-1 0-1 0,1 0 1 16,-3 0-1-16,2 0 2 15,-2 0-1-15,-2-2 1 16,2 1-2-16,0-1 0 16,0 1 3-16,-3 0-2 0,3-2 0 15,-3 1 0-15,1-3 1 16,4 2-1-16,-5-1 1 15,4 1-1-15,-3-3 2 16,1 3-2-16,1 1 0 0,-1-2-2 16,1 1 2-16,3 0 0 15,-1 1 0 1,1-1-1-16,2 2 1 0,3-1-1 0,-2 1 1 16,2 0 0-1,-3 1 0-15,3-2 0 16,-1 2 0-16,0-1-1 15,0 1 1-15,-1-1 0 16,0 0 1-16,-2-2-2 16,0 0 1-16,-1 2 0 0,-2-1 0 15,0-1 1-15,-2 1-1 16,3 1 0-16,-3-1 0 0,0 1 0 0,0-2 0 31,1 1 0-31,-1-1 0 0,2 1 0 16,-3-2 1-16,0 0 0 15,1-1-1-15,-2 0 2 16,0 1-1-16,0 0 0 16,0-2-1-16,-1 1 1 15,-1 1-1-15,2 0 1 16,-1 0-3-16,0-1 4 0,1 0-3 16,-2 0 1-16,2 1 1 15,-3 0-2-15,1-1 1 0,0 1 1 16,-1-1-3-16,2 1 3 15,-2 0-1-15,1-1 0 16,-1 0 0-16,0 2 1 16,0 0-2-16,0 0 1 15,0 0 1-15,0 1 0 0,0 0-1 16,0 0-1-16,0-1 3 16,0 0-2-1,0 0 0-15,-4-3 0 0,0-1-1 0,0 2 2 16,-2-1 0-16,0-2-2 15,1 2 2 1,0 1 0-16,3-1-1 0,-2 1 0 16,2 1 1-1,0-3-1-15,0 2 0 0,1 0 0 16,-1 1 0-16,0-1 0 16,1-3-1-16,-1 4 1 15,0 0 1-15,-1-2-2 16,2 1 1-16,0 0 2 15,-3 1-3-15,3 0 1 16,0-1-1-16,-2 1 2 0,2 2 0 16,-1-3-3-16,0 1 2 15,1 1 2-15,-2 0-2 16,0 0-2-16,0 3 3 0,3-3-1 0,-3 3-1 16,0-3 0-16,3 3 1 15,0-2 1-15,0 2 0 16,0-3-2-1,0 2 2-15,0-2 0 16,0 0-1-16,0 1 0 0,0 1-1 16,0-2 2-16,0 0-2 0,0 0 2 15,0 0-2-15,0 1 1 16,0-1 0-16,0 2 1 0,0-2 0 31,0 1-2-31,0 1 0 16,0-3 2-16,0 0-2 15,-2 2 1-15,0 0 1 0,-3-1-3 16,-1 0 2-16,0 0-1 16,1 1-1-16,-2 1 3 15,1-1-2-15,0 2 0 16,0 0 0-16,0 0 0 0,0 0 0 16,1 2 0-16,1 0-1 15,-1 3 1-15,0 0-3 16,2 1 2-16,-3 1 0 0,2-1 1 15,2 2 0-15,-3 0 0 16,0-1 1-16,1 2 0 16,0-3 1-16,0 2-3 0,-1 0 3 15,2-2-1 1,-2 3 0-16,2-2 0 16,-1 0-1-16,1 1 1 15,-1-1-1-15,2 2 1 16,-3-3 0-16,3 2 0 15,-2 0 0-15,-3-2 0 0,3-1 0 16,-1 1 0-16,1-2 0 16,-2 0 0-16,2-1 0 0,0-1 0 0,2 0 1 15,-2-1-1 1,-1-1 1-16,1 0 0 16,0 0 0-16,-3 0 1 15,2 0-1-15,-3-3 1 0,0-1-2 16,2 0 1-16,-3 1-1 15,3 0 0-15,-1-2 0 16,-1 2 0-16,3 0 1 0,0-1-1 16,1 0 0-16,2-3 1 15,-3 4-1-15,1-1 1 0,2-1-1 16,-2 1 0-16,2 0 1 31,-1 2-1-31,0-2 0 16,0 2 0-16,0-1 0 0,0 0 0 15,0 1-1-15,1-1 2 16,-2 2-2-16,0 0 1 16,2 1 0-16,-4-2 0 0,2 1-1 15,-1 0 1 1,-1 0 0-16,0-1 0 16,0 2 0-16,0-1 0 0,1 0 0 0,3 1-2 15,-4 0 3-15,2 0-2 16,-1 0 1-16,2 0-1 15,1 0-1-15,-2 1 1 0,0 0 1 16,2 2-1-16,0-1 0 16,-1 1 0-1,0 1-1-15,1-1 2 16,0 2-1-16,0-2 1 0,-4 1 0 0,4 0 0 16,-1 1 0-16,1-3 0 15,-1 1 0-15,1-2 0 16,-1 2 0-1,2 0 0-15,-2 0 0 16,1-2 0-16,-2 2 0 16,2-3 0-16,-1 2 0 15,0-1 0-15,0-1 1 16,3 0-2-16,-3 0 3 0,0 1-1 16,0-1-1-16,1 0 1 15,0 0-1-15,0 0-1 16,0 0 3-16,-1 0-3 15,1 0 1-15,0 0 1 0,-1 0 0 16,-1-1 0 0,-1 0-1-16,0-2 0 0,-2 0 1 15,-2 0-1-15,4 0-1 16,1 0 1-16,-2 2 1 0,-1-2-1 16,2 1 0-16,1-2 0 0,-3 1 1 15,2 0 0-15,-3-1-1 16,-1 0 0-1,2-2 1-15,-2 1-1 16,3 1 0-16,-3 0 0 16,3 1-1-16,-1-4 2 0,0 5 0 15,5-2-1-15,-2 0 0 16,-1 1 1-16,3-1 0 16,-1-1-1-16,1 2 0 15,-1-2 2-15,-3 1-4 0,2-3 4 16,0 2-2-16,-1-1 0 15,3-2 0-15,-4 3 1 0,0 0-1 16,3-1 0-16,1 0 0 16,-1 2-1-16,2 0 2 15,-2 0 1 1,3 1-3-16,0-1 2 16,0 2 0-16,0-4-1 15,0 2 0-15,0 0 0 0,0 0-1 16,0 0 0-16,4-1 0 15,-1-1 1-15,2 2-1 16,1 1-1-16,0-3 1 16,-1 1 2-16,0 2-1 15,2 0-2-15,0-1 3 16,-1 2-3-16,0 0 3 0,0 1-2 16,3 0 0-16,-3-1 1 0,3 2-1 15,-3 0 0-15,3 0 1 16,1 0 0-16,-2 0-1 15,1 0 1-15,1 2 0 16,-1-1-1-16,1 2 1 0,-3-1-1 16,2-1 1-16,-3 1-1 15,3-1 1-15,-4 0 1 0,1 1-1 32,-1-1 0-32,-1-1-1 15,1 2 1-15,0 1 1 0,1-3-1 16,0 0-1-16,-1 2 1 15,0-2 1-15,2 1-1 16,0-1-1-16,-1 2 2 16,0-2-1-16,0 0 0 0,0 0 0 15,0 0-1-15,0 0 2 16,0 0-1-16,-1 0 0 0,1-3 1 16,-1-2-1-16,1 2 0 15,1 0 0 1,0-1 1-16,-1 0 0 0,-1 0-1 15,1 0 0-15,-2 0 0 16,1-1 1-16,1 0-1 16,-1-1 0-16,0 0 0 0,-1-1 0 0,1 0 1 15,1 2-1-15,-3-3 0 32,0 1 0-32,2 2 0 15,-1-2 0-15,1 2 0 0,-1-2 0 16,1 2-1-16,0 1 1 15,0-1 0-15,0 2 0 16,0 0 0-16,2 0 0 16,-2 0 0-16,1 1-1 0,2 1 1 15,-3-1 0-15,2 2-1 0,-1 0 1 16,3 0-1-16,-4 0 1 16,1 0-1-16,-1 0 1 15,0 0-1-15,-2 3 0 16,-1-1 0-16,-1 0-1 15,1 2-2-15,-2-1 3 0,0 2 0 16,0 0 0-16,0 2 1 16,0 2 0-16,0-1 0 0,0 1-1 15,0 1 1-15,3-2-1 32,1 1 1-32,2 1 0 0,1-1 0 15,1-1 0-15,1 3 0 16,2-2 1-16,0 0-2 15,2 1 1-15,3-3 0 0,-1 3 0 0,-3-2 1 16,3-1-2-16,0-1 2 16,-4-1-1-1,0-1 0-15,-1 0 0 16,0-3 1-16,-4 0-1 16,0 1 0-16,0-1 1 0,-4-1-1 15,4 0 2-15,-3 0-1 16,2 0 0-16,-3 0-1 0,3-1 2 15,-1-1-2-15,0-1 0 16,0 0 0-16,-1 0 0 16,2-1 1-1,-1 2-2-15,0-3 1 0,-1 1 0 16,1 0 0-16,0 1 0 0,-2-2 0 16,5 2 1-1,-3-4-2-15,2 4 2 16,-3-1-1-16,4-1 1 15,-1 0-1-15,1 0-2 16,-2 1 4-16,1 0-2 16,2 0 0-16,-3 2 0 0,0-3 0 15,0 2-1-15,3 1 1 16,-3-1 0-16,1 1-1 16,2-1 2-16,-2 1-2 0,2 0 1 15,-1 1 0-15,1 0 0 16,0 1-2-16,0 0 2 15,1 0-1-15,0 0 1 16,0 0-1-16,0 0 1 0,0 2-1 0,3 1 0 16,-2 1 1-16,1-2 0 31,-3 3-1-31,2-3 2 0,-2 2-2 16,-1-1 2-16,1 0-1 15,1 2-1-15,-1-3 2 16,0 1-2-16,-1-1 1 15,2 3 0-15,-1-2 0 16,-1 0 0-16,1-1 0 0,1-1 0 16,0 0 0-16,0 2 0 15,0-1 0-15,2 2 0 16,0-3 0-16,0 1 0 0,0-2 1 16,-1 0-1-16,2 0 0 15,0 0 0-15,0 0 0 16,-2 0 0-16,2-2 1 15,0-1-2-15,1 0 2 0,-2-1-1 16,2 2 0-16,0-2 1 16,1 1-1-1,1 0 0-15,-2-3 0 16,2 3 0-16,-2 0 0 0,4 0 0 16,-2 1 0-16,-1 0 0 15,2 0-1-15,-2 1 1 16,-1-1 0-16,1 2 0 15,1 0 1-15,-2 0-1 16,-1 0 0-16,1 0-1 0,1 0 1 16,-1 0 0-16,1 0 0 15,-2 2 0-15,0-1 0 16,0 2-1-16,0 0 1 0,2-2 1 16,-2 0-2-16,1 2 1 15,-1-2 0-15,1-1 0 0,0 0 0 16,0 0 0-16,2 0 1 15,-3 0-1-15,5 0 0 16,-3-3 0-16,3 0 1 0,-4-3-2 16,1 0 2-16,1 0 0 15,1-2-2-15,-3-2 1 16,0 1 1-16,1-1-2 0,-2-3 2 16,2 2-1-16,-1-4 0 31,0 1 1-31,1 0-1 15,-2-2 0-15,1 0 0 0,1 1 0 0,0-2 0 0,-3 2 0 16,4-1 0-16,-4 1 2 16,4-2-2-16,-3 0 0 15,1 1 0-15,2-1 0 16,0-2 0-16,-1 4 0 16,-1-3 0-16,3 0 0 0,3 1 0 15,-1 2-2-15,0-1 2 16,2 1 0-16,2-3 0 15,-2 3 0 1,2 0 2-16,-2 0-2 16,3 0 0-16,-2 0 0 15,1 0 0-15,-2 0 0 16,1-2 0-16,-2 2 0 16,2-2 0-16,-2-2 0 15,0 0 0-15,-1 2-2 16,-2-2 2-16,1 1 2 15,1-1-2-15,-1 2 0 0,2-2 0 16,-2 2 0-16,1-2 0 16,-2 1 0-16,-3-4 0 0,-2-6-2 15,-3-9-57-15,-5-15-195 16</inkml:trace>
  <inkml:trace contextRef="#ctx0" brushRef="#br0" timeOffset="37779.15">7122 14423 351 0,'2'0'74'0,"-2"0"-67"16,2 0-5-1,-2 0 9-15,0 0 0 0,2 0-9 16,-2 0 2-16,0 0-4 16,0 0 0-16,0 0 2 15,0 0-4-15,0 0 3 16,0 0 0-16,0 0-2 15,0 0 7-15,0 0 9 0,0 0 1 16,0 0-1-16,0 0 0 16,0 0-4-16,0 0-6 0,1 0-2 15,-1 0-1-15,0-2 2 16,1 1-3-16,0-1 1 16,1 0-1-1,0-2 1-15,1 0-2 16,3-3 0-16,-2 2 0 0,1-1 0 15,2-3 0-15,3 3 0 16,-3-2 0-16,4 1 0 16,0-1-2-16,-1 1 4 15,2-1-2-15,-2 0-2 0,4 0 4 16,-2 0-2-16,0 0 0 16,-2-2 0-16,1 2 0 0,1-2 3 15,0 1-1-15,0 0 1 16,1 2-1-1,1-3-1-15,-2-1-1 0,1 3 1 16,0-4-2-16,1 2 2 16,-1-2-1-16,-2 0 0 0,-2 0 1 0,2 0 1 15,-2-1-1-15,-2 1 0 16,1 0 0-16,-1-2 0 16,0 2-1-16,1 0 0 15,-1-2 0 1,2 1 0-16,1-2 0 0,0 1 0 15,1 2-1-15,0-1 1 16,2 0 0-16,-2-1 0 16,0 4 0-16,2-3 0 15,-2 3 0 1,0-2 0-16,0 1 0 0,-2 1 0 16,1 0 0-16,-1-1 0 15,-1-1-1-15,3 0 2 16,-2 1 0-16,2-1-2 15,-2 2 1-15,3-1 1 0,-2 1-2 16,1-2 1-16,-2 2 0 16,3 0 0-16,-2 1 0 15,-1-1-1-15,1 1 1 0,-3-3 1 16,-1 2-1-16,1-1 1 16,0-1-1-16,-2 1-1 15,2-2 2-15,-2 2-1 16,0 1 0-16,2-2 0 15,0 0 0-15,0-1 0 0,-1 3 0 16,1-1 0-16,1-1 0 0,1 1 1 16,-2-1-2-16,1 0 1 15,-2 1 0 1,2 0 0-16,-1-2 0 0,-1 2 0 16,3 1 1-16,-1-1-2 15,0 0 1-15,-3-1 0 16,1 3 0-1,3-2 0-15,-3 2 0 0,0-1 0 16,1 1 0-16,1 2 0 16,-2-3 0-16,3 3 0 15,-3-2 0-15,0 3 0 0,2-3 0 16,-2 1 0-16,-2 1 0 16,2-2 0-1,-2 1 0-15,-2 0 0 0,3 0 0 0,-4-3 2 16,3 2-2-16,0-2-1 15,0 0 1 1,2-1 0-16,-2 2 0 0,3-2-1 16,-3 1 1-16,2-1 0 15,0 0 1-15,-1 1-2 16,2 1 1-16,-1-1 1 16,0 1-2-16,0-2 1 0,1 3 0 0,1 1 0 15,-2-2 0-15,0 1 0 16,3 1-1-16,-3 1 1 0,3 0-1 31,-2-1 2-31,1 1-1 16,-1 0 0-16,-2-1 0 15,1 3 0-15,0-1 0 16,-3-2 0-16,3 2 0 0,-1-1 1 16,-1 1-1-16,2 0 0 15,-1 0 0-15,0 0-1 16,1 0 2-16,-1-1-1 15,-1-1 0-15,1 1 0 0,-1 0 0 16,2-1 0-16,-1 2 0 0,-2-2 0 16,0 2 0-16,1 0 0 15,0-2 0-15,-1 4 0 16,1-3 0-16,0 1 0 16,-2 1 0-16,1-1 0 15,1 0 1-15,-2 0-2 16,2 0 2-16,-2 0-1 15,1 0 0-15,1 0-1 16,-2 0 1-16,3 0 0 0,-1 1 1 16,0 1-2-1,0-1 0-15,0-1 3 0,1 1-3 0,-1 0 1 16,1 1 0 0,-1-2 0-16,-1 1 0 15,1 1 0-15,-1-1 0 16,-1 2 0-16,3-3 0 15,-2 1 0-15,1 1 0 16,0 1 0-16,-2-3 0 0,2 0 0 16,-1 2 0-16,1-1 0 15,-1-1 0-15,1 3 0 16,0-3 0-16,-2 1 0 0,4 0 0 16,-3 0 0-16,1 1 0 0,1-4 0 31,-1 2 0-31,0 1 0 0,0 0 0 15,2-1 0-15,-1-1 0 16,-1 3-1-16,2 1 1 16,-2-3 0-16,4 0 0 15,-3 3-1-15,2-1 1 16,-1-2 0-16,0 1 0 0,2 1-1 16,-3 0 1-16,3-1-1 15,-2 2 1-15,0-2 0 16,0 2 0-16,0-1 0 15,-1 2 0-15,1-2 0 16,-2 1 0-16,3 1 0 0,0-1 0 16,0 1 0-16,-1 0-1 15,3-1 1-15,-3-1 0 16,-1 2-1-16,4 0 1 0,-2-1 0 16,-3 1 0-16,2 0 0 15,-1-1 0-15,1 1 0 0,-1-1 0 16,0 0 1-16,1 0-2 15,1 2 1 1,-2-1 0-16,3 0 0 16,-4 1 1-16,4-1-2 0,-2 1 1 0,1 0-1 15,-1-1 1-15,1-1 1 16,-2 2-2-16,1 0 1 0,0-1 0 16,-1 0 0-16,1 1 0 15,0-1 0-15,-1-1 0 16,2 3 0-16,0-2 0 15,-1 1 0 1,-1-1 0-16,4 0 0 16,-1 1 0-16,0-1-1 15,0-1 1-15,0 2 1 0,0-2-1 0,-1 1-1 16,0-1 1-16,-1 1 0 16,1-1 1-16,0 3-2 15,-2-3 1 1,2 0 1-16,-2 2-2 0,1-1 2 15,-1 0-2-15,1-1 1 16,-1 1 0 0,1 0 0-16,-2-1 1 15,-1 0-2-15,1 1 1 0,0-1 0 16,0 2 0-16,1-2 0 16,-3 1 1-16,3 1-1 15,-3-2 0-15,1-1 0 0,1 1 1 16,-1 1-1-16,0-3 0 0,0 3 1 0,-1-3 0 15,0 2-1-15,0-1 1 16,0 1-1-16,-1-1 1 16,1 0-1-16,-2 0 0 15,1 0 0 1,2 0 0-16,-3-1 1 16,1 1-1-16,-1-2-1 15,0 2 0-15,0-1 1 0,0-1 0 16,0 1 0-1,0 0 0-15,0-1 0 0,0-2 0 16,0 3 0-16,-1-2 0 16,1-1 0-16,-3 2 0 15,2-1 0-15,-1 0 0 16,1-1 0-16,-1 2 0 16,0-1 0-16,0 0 0 15,-1 0 0-15,1-1 0 0,-1 4 0 0,0-2 0 16,3 0 0-16,-2 3 0 15,2-3 0-15,-1 2 0 16,0 0 0-16,1 0 0 16,0 1 0-16,0 0 0 0,0 1 0 15,0-2 0 1,0 1 0-16,0 0 0 0,0 0 0 16,0 0 0-1,0 0 0-15,0 0 0 16,0 1-1-16,0-2 1 15,0 1 0-15,0 0 0 16,0 1 0-16,0-1-1 16,0-1 1-16,0 1 0 0,0 1 1 15,0-2-2-15,1 1 1 0,0 0 0 16,1 0 0 0,-2 0-1-16,2-1 1 15,2 1-1-15,-4 1 1 0,3-1 0 16,-1-3 0-16,0 3-1 15,0 1 0-15,0-1 0 16,1 2 0-16,-1-2-1 0,1 2 1 16,-1-1-1-16,3 0 1 0,-2 1-1 15,1-1 0-15,1 2-2 16,-2-1 0-16,1-1 2 16,0 2 2-16,-2-1 0 0,1 0 0 15,-1-1 0-15,2 2 0 31,-3-1 0-31,1 1 0 16,0-1 0-16,0 1 0 0,2 0-1 16,-3 0 0-16,3 0 0 0,0 0-2 15,-2 0 1-15,1 0 0 0,1 0 1 16,-3 0 1-16,4 0 0 16,-4 1 0-16,2-1 0 31,0 0 0-31,0 0 0 0,0 1-1 15,1-1 2-15,-1 0-1 16,1 0 0-16,0 2 0 16,0-2 0-16,-2 0 0 0,2 0 0 15,1 0 0-15,-2 0 0 16,0 0 0-16,2 0 0 16,-3 0 0-16,0-3 0 15,3 2 0-15,-3 0 1 16,2-1-1-16,-2 1 0 0,1-1 0 0,-1 1 0 15,1 0 0-15,2-2 0 16,-1 3 0-16,-1-2 0 16,1 0 0-16,1 1 0 15,0-1 0-15,-1 1 0 16,2-2 0-16,-3 2 0 16,1-1 0-16,1-1 0 0,1 0 0 0,-2 0 1 15,0 0-1-15,1 0 0 31,0 0 0-31,0-1 0 16,1 0 0-16,0 1 0 0,-1 0 0 16,-1-1 0-16,2 4 0 15,-1-3 0-15,-1-2 0 0,1 1 0 16,0 1 0-16,-1-3 1 16,0 1 0-16,0 1-1 0,-1-2 1 15,0 3-2-15,1-1 2 16,1-2-1-16,-1 2 1 15,0-1-2-15,0 1 1 16,-1 0 0 0,0-1 1-16,2 1-1 15,-1 1 0-15,1-1 0 16,-2-1-1-16,3 3 1 0,1-2-1 16,-1 1 1-16,-1 0-1 15,2 3 1-15,1-3 0 16,-1 1-1-16,0 2 1 15,1-1 0-15,-1-1 0 0,1 2-1 16,1-1 1-16,-3 1 0 16,2 0 0-16,2 0 0 15,-1 0-1-15,1 0 1 16,-1 0-1-16,2 0 1 0,1 0 0 16,-4 1 0-1,3 1 0-15,-2-1-1 16,-1 1 2-16,-1-1-1 15,1 1 0-15,-3-2 0 0,1 0 0 16,1 0-1-16,-2 2 2 16,0-2-1-16,2 1 0 15,0 1 0-15,-1 0 0 16,3 1 0-16,-3-1 0 0,2 1-1 16,-1 1 1-16,0-1 0 15,1 1 1-15,-1-2-2 0,-2 1 1 16,3 0 0-1,-1 1 0-15,0-1 1 16,1 1-2-16,1 1 1 0,-2-1-1 16,2 2 1-16,1-3 0 15,-1 4 0-15,-1-2 0 0,2 0 0 16,-1 0 0-16,0 0 0 0,-2-1 0 31,1 1 0-31,1-5 0 16,-2 4 0-16,0-2 1 0,1 1-1 15,1 0-1-15,-2-1 2 16,4-1-1-16,-2 2 0 16,1-2 0-16,-2 1 0 15,1-2 0-15,1 1 0 0,-1-1 1 0,2 0 0 16,-2 0-1 0,0 0 0-16,2 0 0 15,-2-3 0-15,2-1 1 0,0 1 0 16,1 0-1-1,-3-2 1-15,2 1-1 0,-1 1 0 16,1-3 2-16,-1 1-1 0,0 0 0 16,1 0 0-16,0-1-1 15,0-1 1-15,0 3-1 16,1-1 1-16,-3 0-1 0,3-1 0 31,0 2-1-31,1-1 2 16,-3-1-2-16,3 1 2 0,-1 1-1 0,0-2 0 15,0 0 0-15,3 2 0 16,0-1 0-16,-1 2 0 16,2-1 1-1,-1 0-2-15,1 0 0 0,1 1 2 16,1 0-2-16,-3 0 1 16,1 1 0-16,2 1 1 15,-1-1-2-15,1 1 1 0,-3 0 0 16,1 1 0-16,1 0 0 15,-1 0 0-15,1 0 0 0,2 0-1 16,-2 0 1-16,2 0 0 16,-2 0 0-1,2 1 0-15,-1 2 0 0,-1-2 0 16,1 1 0-16,0-2 0 16,-2 2 0-16,1-1 0 15,-2 1 0-15,3-1 1 16,-3-1-2-16,2 2 2 0,-1-2-2 15,0 1 1-15,-2-1 1 16,2 0-2 0,-2 1 2-16,0-1-1 15,-1 0-1-15,-1 0 2 0,1 0-1 0,1 0-1 16,-2 0 2 0,3 0-1-16,0 0 0 0,1 0 0 15,-1 0 0-15,-1-1-1 16,1-2 2-16,0 2-1 15,0-2 1-15,2-1-1 0,-1 1-1 16,0-1 2-16,-1 1-1 16,4-3 0-1,-2 0 0-15,2-1 0 0,1-3 1 16,2 3-1-16,0-2 0 0,3-3-1 16,-1-4-30-16,-1-8-53 15,0-17-259-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990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1"/>
            <a:ext cx="2971800" cy="4990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8D6584-74A8-4794-AC35-B0CA64E70679}" type="datetimeFigureOut">
              <a:rPr lang="en-US" smtClean="0"/>
              <a:t>7/3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92213" y="1243013"/>
            <a:ext cx="4473575" cy="33559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786362"/>
            <a:ext cx="5486400" cy="391611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46678"/>
            <a:ext cx="2971800" cy="4990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9446678"/>
            <a:ext cx="2971800" cy="4990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72E522-BC90-4B79-A844-D8B0E38D7F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88852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572E522-BC90-4B79-A844-D8B0E38D7FC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92932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89326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71258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75793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303604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99843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4A2D0E7-61DC-49E8-95D7-A7B1B0FC0DA1}" type="slidenum">
              <a:rPr lang="en-US" altLang="en-US">
                <a:latin typeface="Times New Roman" panose="02020603050405020304" pitchFamily="18" charset="0"/>
              </a:rPr>
              <a:pPr/>
              <a:t>36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2513" y="746125"/>
            <a:ext cx="4910137" cy="3684588"/>
          </a:xfrm>
          <a:ln w="12700" cap="flat">
            <a:solidFill>
              <a:schemeClr val="tx1"/>
            </a:solidFill>
          </a:ln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685509"/>
            <a:ext cx="5140325" cy="443970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48" tIns="43673" rIns="87348" bIns="436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689088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F66396-8130-404F-8F6C-CEB5426F58F8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0937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629203-AB65-4ADB-9E8F-2139E0036C6D}" type="slidenum">
              <a:rPr lang="en-US" altLang="en-US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98632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B652B8-7B34-4530-9FA0-7FE334E7DAB7}" type="slidenum">
              <a:rPr lang="en-US" altLang="en-US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26379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960BBCE-1ACE-4022-BE94-47E7925F8D74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35023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B52ED6E-9C88-4DB7-90E6-92586D383E0E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 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91658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7D338EE-DEAD-4D8D-98C0-8A1D9C71D5CA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73138" y="752475"/>
            <a:ext cx="4940300" cy="3706813"/>
          </a:xfrm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716022"/>
            <a:ext cx="5048250" cy="446343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79816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8CF9593-3EC6-4760-9591-06563E0D76C5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52476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>
            <a:extLst>
              <a:ext uri="{FF2B5EF4-FFF2-40B4-BE49-F238E27FC236}">
                <a16:creationId xmlns:a16="http://schemas.microsoft.com/office/drawing/2014/main" id="{DB91E0B5-35B7-44C3-B634-EA270E0DFC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081A135-BA2E-47B9-B9F4-1EEDB6C33371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27C1BF06-D5D9-43D2-A606-C857437E9D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CFE60584-58F0-4785-A5E3-917229C903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>
            <a:extLst>
              <a:ext uri="{FF2B5EF4-FFF2-40B4-BE49-F238E27FC236}">
                <a16:creationId xmlns:a16="http://schemas.microsoft.com/office/drawing/2014/main" id="{AA76DC6D-3D11-412B-B777-716A55B082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Notes Placeholder 2">
            <a:extLst>
              <a:ext uri="{FF2B5EF4-FFF2-40B4-BE49-F238E27FC236}">
                <a16:creationId xmlns:a16="http://schemas.microsoft.com/office/drawing/2014/main" id="{3CA87D5F-C281-4A0D-BC2C-748D5D5341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IN" altLang="en-US"/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666B317A-DEDA-4599-A720-A1A7186E90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01F3B50-75DA-403B-8F4C-3886F7FDCF88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4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5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2.xml"/></Relationships>
</file>

<file path=ppt/slideLayouts/_rels/slideLayout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/Relationships>
</file>

<file path=ppt/slideLayouts/_rels/slideLayout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6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7.xml"/></Relationships>
</file>

<file path=ppt/slideLayouts/_rels/slideLayout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8.xml"/></Relationships>
</file>

<file path=ppt/slideLayouts/_rels/slideLayout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1.png"/></Relationships>
</file>

<file path=ppt/slideLayouts/_rels/slideLayout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9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830D98-DB92-48E1-B380-3127ED9E581E}" type="datetime1">
              <a:rPr lang="en-US" smtClean="0"/>
              <a:t>7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6071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D651F-422B-465F-8C9F-5775590107D3}" type="datetime1">
              <a:rPr lang="en-US" smtClean="0"/>
              <a:t>7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49371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07757" y="365125"/>
            <a:ext cx="1478756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1488" y="365125"/>
            <a:ext cx="4321969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501E76-D35C-4E3B-9B13-84B5217CF8A1}" type="datetime1">
              <a:rPr lang="en-US" smtClean="0"/>
              <a:t>7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9448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ustom Layou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>
            <a:fillRect/>
          </a:stretch>
        </p:blipFill>
        <p:spPr bwMode="auto">
          <a:xfrm>
            <a:off x="76200" y="3352802"/>
            <a:ext cx="20574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1"/>
          <p:cNvGrpSpPr>
            <a:grpSpLocks/>
          </p:cNvGrpSpPr>
          <p:nvPr userDrawn="1"/>
        </p:nvGrpSpPr>
        <p:grpSpPr bwMode="auto">
          <a:xfrm>
            <a:off x="-76200" y="5257801"/>
            <a:ext cx="2209800" cy="651821"/>
            <a:chOff x="76200" y="2209800"/>
            <a:chExt cx="2209800" cy="651821"/>
          </a:xfrm>
        </p:grpSpPr>
        <p:sp>
          <p:nvSpPr>
            <p:cNvPr id="11" name="TextBox 10"/>
            <p:cNvSpPr txBox="1"/>
            <p:nvPr userDrawn="1"/>
          </p:nvSpPr>
          <p:spPr>
            <a:xfrm>
              <a:off x="76200" y="2209800"/>
              <a:ext cx="2209800" cy="42704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175" b="1" spc="-113" dirty="0">
                  <a:solidFill>
                    <a:prstClr val="white"/>
                  </a:solidFill>
                  <a:latin typeface="Arial"/>
                  <a:ea typeface="+mn-ea"/>
                  <a:cs typeface="Arial"/>
                </a:rPr>
                <a:t>BITS</a:t>
              </a:r>
              <a:r>
                <a:rPr lang="en-US" sz="2175" spc="-113" dirty="0">
                  <a:solidFill>
                    <a:prstClr val="white"/>
                  </a:solidFill>
                  <a:latin typeface="Arial"/>
                  <a:ea typeface="+mn-ea"/>
                  <a:cs typeface="Arial"/>
                </a:rPr>
                <a:t> Pilani</a:t>
              </a:r>
            </a:p>
          </p:txBody>
        </p:sp>
        <p:sp>
          <p:nvSpPr>
            <p:cNvPr id="12" name="TextBox 11"/>
            <p:cNvSpPr txBox="1"/>
            <p:nvPr userDrawn="1"/>
          </p:nvSpPr>
          <p:spPr>
            <a:xfrm>
              <a:off x="228600" y="2665413"/>
              <a:ext cx="1905000" cy="1962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75" spc="-113" dirty="0">
                  <a:solidFill>
                    <a:srgbClr val="FFFFFF"/>
                  </a:solidFill>
                  <a:latin typeface="Arial"/>
                  <a:ea typeface="+mn-ea"/>
                  <a:cs typeface="Arial"/>
                </a:rPr>
                <a:t>Pilani | Dubai | Goa | Hyderabad</a:t>
              </a:r>
            </a:p>
          </p:txBody>
        </p:sp>
      </p:grp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350"/>
              </a:lnSpc>
              <a:spcBef>
                <a:spcPts val="0"/>
              </a:spcBef>
              <a:buNone/>
              <a:defRPr sz="135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3000"/>
              </a:lnSpc>
              <a:defRPr sz="33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33551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Do not remove" hidden="1">
            <a:extLst>
              <a:ext uri="{FF2B5EF4-FFF2-40B4-BE49-F238E27FC236}">
                <a16:creationId xmlns:a16="http://schemas.microsoft.com/office/drawing/2014/main" id="{F00A1D6E-B65C-4067-8EF9-5003456BE54F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>
            <a:norm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</a:t>
            </a:r>
            <a:r>
              <a:rPr lang="en-US" sz="1100" baseline="0" dirty="0">
                <a:solidFill>
                  <a:srgbClr val="101141"/>
                </a:solidFill>
                <a:latin typeface="Arial"/>
                <a:cs typeface="Arial"/>
              </a:rPr>
              <a:t> to be University under Section 3 of UGC Act, 1956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6550671"/>
            <a:ext cx="7060112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6558112"/>
            <a:ext cx="70104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7BC38BE9-18F8-4F1D-9F5C-3ED236AFAE48}" type="datetime1">
              <a:rPr lang="en-US" smtClean="0"/>
              <a:t>7/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6101551"/>
            <a:ext cx="2133600" cy="365125"/>
          </a:xfrm>
        </p:spPr>
        <p:txBody>
          <a:bodyPr/>
          <a:lstStyle/>
          <a:p>
            <a:fld id="{BC8D7E44-7D4F-4942-A8C9-2DF6BF8399E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025604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249794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27DF60-8E67-4D51-B788-6381842FE9C4}" type="slidenum">
              <a:rPr lang="en-US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9738387"/>
      </p:ext>
    </p:extLst>
  </p:cSld>
  <p:clrMapOvr>
    <a:masterClrMapping/>
  </p:clrMapOvr>
  <p:transition>
    <p:zo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3381857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5499091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6207496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789314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Do not remove" hidden="1">
            <a:extLst>
              <a:ext uri="{FF2B5EF4-FFF2-40B4-BE49-F238E27FC236}">
                <a16:creationId xmlns:a16="http://schemas.microsoft.com/office/drawing/2014/main" id="{B2EB7F68-8B04-4B3F-AC39-426418CB978A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E5D23D-3D82-4DE5-9BDA-98EC3587FF43}" type="datetime1">
              <a:rPr lang="en-US" smtClean="0"/>
              <a:t>7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19549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2742172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1704764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8358135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8280577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216275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9222459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9687642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7162568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2572892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040509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6A9A58-A874-44B9-952C-9B673B90E5E2}" type="datetime1">
              <a:rPr lang="en-US" smtClean="0"/>
              <a:t>7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400054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7631168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39164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4293277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0136057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6401877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6617632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5041842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5949515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2186854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62636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1487" y="1825625"/>
            <a:ext cx="2900363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86150" y="1825625"/>
            <a:ext cx="2900363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2A8C79-CEB6-4A9F-8A64-F4A01485A66B}" type="datetime1">
              <a:rPr lang="en-US" smtClean="0"/>
              <a:t>7/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08315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9881475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1474011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5896902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5771636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5604996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36982569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409540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49045530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65689902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Do not remove" hidden="1">
            <a:extLst>
              <a:ext uri="{FF2B5EF4-FFF2-40B4-BE49-F238E27FC236}">
                <a16:creationId xmlns:a16="http://schemas.microsoft.com/office/drawing/2014/main" id="{769D513C-3F6F-42BE-BBEB-AAAC80BCDD03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>
            <a:norm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</a:t>
            </a:r>
            <a:r>
              <a:rPr lang="en-US" sz="1100" baseline="0" dirty="0">
                <a:solidFill>
                  <a:srgbClr val="101141"/>
                </a:solidFill>
                <a:latin typeface="Arial"/>
                <a:cs typeface="Arial"/>
              </a:rPr>
              <a:t> to be University under Section 3 of UGC Act, 1956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6550671"/>
            <a:ext cx="7060112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6558112"/>
            <a:ext cx="70104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7BC38BE9-18F8-4F1D-9F5C-3ED236AFAE48}" type="datetime1">
              <a:rPr lang="en-US" smtClean="0"/>
              <a:t>7/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6101551"/>
            <a:ext cx="2133600" cy="365125"/>
          </a:xfrm>
        </p:spPr>
        <p:txBody>
          <a:bodyPr/>
          <a:lstStyle/>
          <a:p>
            <a:fld id="{BC8D7E44-7D4F-4942-A8C9-2DF6BF8399E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91295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4F9DB-B7AE-4450-B80B-EAAD6D53D0B6}" type="datetime1">
              <a:rPr lang="en-US" smtClean="0"/>
              <a:t>7/3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798942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o not remove" hidden="1">
            <a:extLst>
              <a:ext uri="{FF2B5EF4-FFF2-40B4-BE49-F238E27FC236}">
                <a16:creationId xmlns:a16="http://schemas.microsoft.com/office/drawing/2014/main" id="{E9E27630-01E6-47F7-85E1-7171601EF8CB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3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16103282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o not remove" hidden="1">
            <a:extLst>
              <a:ext uri="{FF2B5EF4-FFF2-40B4-BE49-F238E27FC236}">
                <a16:creationId xmlns:a16="http://schemas.microsoft.com/office/drawing/2014/main" id="{81C5C40E-9DB6-49D4-B887-E0FDB72564C3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3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84961072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DEB015C7-EE39-4021-9C42-9542BBE91ABE}"/>
              </a:ext>
            </a:extLst>
          </p:cNvPr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E49CF7E-C693-425D-B138-5EB6076B2F37}"/>
              </a:ext>
            </a:extLst>
          </p:cNvPr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4DEBF16-0811-4ABF-8137-1D1B7A588D55}"/>
              </a:ext>
            </a:extLst>
          </p:cNvPr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D86CBE8-D23C-4EAD-A7A1-3FC401E7C0B3}"/>
              </a:ext>
            </a:extLst>
          </p:cNvPr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7" name="Picture 10" descr="BITS_university_logo_whitevert.png">
            <a:extLst>
              <a:ext uri="{FF2B5EF4-FFF2-40B4-BE49-F238E27FC236}">
                <a16:creationId xmlns:a16="http://schemas.microsoft.com/office/drawing/2014/main" id="{37A5D056-9CD3-4CAE-8F95-A6A6CD4603B4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F8B40CF-C3A6-4935-B093-3A4BCE99739F}"/>
              </a:ext>
            </a:extLst>
          </p:cNvPr>
          <p:cNvSpPr txBox="1"/>
          <p:nvPr userDrawn="1"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46751D1-7266-4967-9AE1-17BBF211A53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52400" y="5667375"/>
            <a:ext cx="19050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>
                <a:solidFill>
                  <a:srgbClr val="FFFFFF"/>
                </a:solidFill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062575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66B2DEF6-32CA-439D-A4D6-1DE0F7D3F98B}"/>
              </a:ext>
            </a:extLst>
          </p:cNvPr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D851980-2267-4281-8E88-3D942D9FDCA1}"/>
              </a:ext>
            </a:extLst>
          </p:cNvPr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5428D1C-CA06-4185-8369-A65AF6904126}"/>
              </a:ext>
            </a:extLst>
          </p:cNvPr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E7FBC3A-0929-4DDE-A7BB-ACA92ADD23AB}"/>
              </a:ext>
            </a:extLst>
          </p:cNvPr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10" descr="BITS_university_logo_whitevert.png">
            <a:extLst>
              <a:ext uri="{FF2B5EF4-FFF2-40B4-BE49-F238E27FC236}">
                <a16:creationId xmlns:a16="http://schemas.microsoft.com/office/drawing/2014/main" id="{78D938CB-A3C0-4CC8-BEEA-10C7D988F642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117AAB8A-CBA2-4DCB-9663-8B4BEF998BFC}"/>
              </a:ext>
            </a:extLst>
          </p:cNvPr>
          <p:cNvSpPr txBox="1"/>
          <p:nvPr userDrawn="1"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1DFBAB2-5373-45B1-B061-A910B03CC6E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52400" y="5667375"/>
            <a:ext cx="19050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>
                <a:solidFill>
                  <a:srgbClr val="FFFFFF"/>
                </a:solidFill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2402210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\\Server\D\jyoti\FI023_BITS_v1\styleguide img\IMG_5627_b.jpg">
            <a:extLst>
              <a:ext uri="{FF2B5EF4-FFF2-40B4-BE49-F238E27FC236}">
                <a16:creationId xmlns:a16="http://schemas.microsoft.com/office/drawing/2014/main" id="{D9611801-0E6D-4B8C-B55C-8E98102989C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DDE5D31B-13B4-4C4A-9F53-80185674BB67}"/>
              </a:ext>
            </a:extLst>
          </p:cNvPr>
          <p:cNvSpPr/>
          <p:nvPr userDrawn="1"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5" name="Picture 8" descr="Picture 7.png">
            <a:extLst>
              <a:ext uri="{FF2B5EF4-FFF2-40B4-BE49-F238E27FC236}">
                <a16:creationId xmlns:a16="http://schemas.microsoft.com/office/drawing/2014/main" id="{04F8FDA8-AC08-48E5-8D32-7F8E033C96FA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0E347F72-A1A6-4CBF-B5F9-50A910BA314E}"/>
              </a:ext>
            </a:extLst>
          </p:cNvPr>
          <p:cNvSpPr/>
          <p:nvPr userDrawn="1"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1DBC53F-F508-44FC-85D1-9B8B9807C512}"/>
              </a:ext>
            </a:extLst>
          </p:cNvPr>
          <p:cNvSpPr/>
          <p:nvPr userDrawn="1"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7DB1EB0-2D2E-4C11-8E23-84EE686FE2B9}"/>
              </a:ext>
            </a:extLst>
          </p:cNvPr>
          <p:cNvSpPr/>
          <p:nvPr userDrawn="1"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08EDBC9-026A-4099-A941-35B2A7DE550A}"/>
              </a:ext>
            </a:extLst>
          </p:cNvPr>
          <p:cNvSpPr txBox="1"/>
          <p:nvPr userDrawn="1"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ED3966D-AB16-4D85-A1A1-3F4AC41ECC5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086600" y="1171575"/>
            <a:ext cx="19050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>
                <a:solidFill>
                  <a:srgbClr val="FFFFFF"/>
                </a:solidFill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55552342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o not remove" hidden="1">
            <a:extLst>
              <a:ext uri="{FF2B5EF4-FFF2-40B4-BE49-F238E27FC236}">
                <a16:creationId xmlns:a16="http://schemas.microsoft.com/office/drawing/2014/main" id="{F610F06B-95F1-4637-BE3E-ED19FF77B00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IN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9C7E18D-BB1C-4D1E-BB36-611689F0E4B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>
                <a:solidFill>
                  <a:srgbClr val="101141"/>
                </a:solidFill>
              </a:rPr>
              <a:t>BITS </a:t>
            </a:r>
            <a:r>
              <a:rPr lang="en-US" altLang="en-US" sz="110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6" name="Group 11">
            <a:extLst>
              <a:ext uri="{FF2B5EF4-FFF2-40B4-BE49-F238E27FC236}">
                <a16:creationId xmlns:a16="http://schemas.microsoft.com/office/drawing/2014/main" id="{EE14AECB-59E9-418C-B109-B2FA39AD668E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8C3BEAF8-3147-4E1B-9D37-F89951D91B13}"/>
                </a:ext>
              </a:extLst>
            </p:cNvPr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36DBDBD1-BDB2-4297-B849-253A16D105ED}"/>
                </a:ext>
              </a:extLst>
            </p:cNvPr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D074172-54A6-451C-B7C2-8380E4AFB9FB}"/>
                </a:ext>
              </a:extLst>
            </p:cNvPr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0" name="Picture 11" descr="Picture 7.png">
            <a:extLst>
              <a:ext uri="{FF2B5EF4-FFF2-40B4-BE49-F238E27FC236}">
                <a16:creationId xmlns:a16="http://schemas.microsoft.com/office/drawing/2014/main" id="{3D829A3A-353A-47A0-AA60-A8C253E11B53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oup 18">
            <a:extLst>
              <a:ext uri="{FF2B5EF4-FFF2-40B4-BE49-F238E27FC236}">
                <a16:creationId xmlns:a16="http://schemas.microsoft.com/office/drawing/2014/main" id="{44CFC742-426D-49C5-9207-6AC36680686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451841BE-B754-464E-9CB4-29395E315027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4B2A4D52-EAC1-432E-8CCE-8533FF13CEAB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9A17CFAE-AF2F-4E82-8711-9A814F2DBE81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5" name="Group 22">
            <a:extLst>
              <a:ext uri="{FF2B5EF4-FFF2-40B4-BE49-F238E27FC236}">
                <a16:creationId xmlns:a16="http://schemas.microsoft.com/office/drawing/2014/main" id="{C17856DF-CDED-4636-B242-4064A99330B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1179DFD1-AD18-4D91-9739-615FB0F593FB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10AC3391-94A1-4259-808B-C5E1AC54C049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6AD918C9-3B8B-4142-9B24-6485272EBEAD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428026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15668813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>
            <a:extLst>
              <a:ext uri="{FF2B5EF4-FFF2-40B4-BE49-F238E27FC236}">
                <a16:creationId xmlns:a16="http://schemas.microsoft.com/office/drawing/2014/main" id="{3BF6EF88-3465-40C1-A397-8F2AC937915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19">
            <a:extLst>
              <a:ext uri="{FF2B5EF4-FFF2-40B4-BE49-F238E27FC236}">
                <a16:creationId xmlns:a16="http://schemas.microsoft.com/office/drawing/2014/main" id="{DAD2F472-7B98-41AD-8A88-9D9BCCAC8998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C20BC6E2-17B5-4DCC-8632-0E6676EA4550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E2110F8F-66EE-4611-ACFC-AE42398AFC4B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89C0795-6138-4070-A0FE-70042FE8AEEE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28">
            <a:extLst>
              <a:ext uri="{FF2B5EF4-FFF2-40B4-BE49-F238E27FC236}">
                <a16:creationId xmlns:a16="http://schemas.microsoft.com/office/drawing/2014/main" id="{2C089E8A-5173-4459-AAA1-380C2FC03CA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3236A3D9-F518-4DFD-AAB5-DEC6F7C16628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08B3068B-C530-417B-BBEA-4658685C6760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A63DEA1-D781-4ACB-9F4E-F6C93FF4FD0E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id="{2F373E66-7627-409C-8289-1B508264097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>
                <a:solidFill>
                  <a:srgbClr val="101141"/>
                </a:solidFill>
              </a:rPr>
              <a:t>BITS </a:t>
            </a:r>
            <a:r>
              <a:rPr lang="en-US" altLang="en-US" sz="1100">
                <a:solidFill>
                  <a:srgbClr val="101141"/>
                </a:solidFill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41793378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>
            <a:extLst>
              <a:ext uri="{FF2B5EF4-FFF2-40B4-BE49-F238E27FC236}">
                <a16:creationId xmlns:a16="http://schemas.microsoft.com/office/drawing/2014/main" id="{B978C5DE-2257-47F6-A85B-23AFFDBC1BD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37D23691-BBA4-423B-9587-00560665AED1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7585481D-4EED-416D-94E3-8DB17519AAD5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0FF1BE16-DEA7-461C-9D68-AEB13225EFA9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2" name="Group 15">
            <a:extLst>
              <a:ext uri="{FF2B5EF4-FFF2-40B4-BE49-F238E27FC236}">
                <a16:creationId xmlns:a16="http://schemas.microsoft.com/office/drawing/2014/main" id="{56D5011F-8ACA-47E3-9E9D-CCDA392FD979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6F34B81E-4EB3-4F67-9349-4E0B04E8BE16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5D2B3BEE-1873-4F07-8B8D-650A1726CE9A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041770E8-F85E-4421-B616-CBE445C95EF0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6" name="Picture 14" descr="Picture 7.png">
            <a:extLst>
              <a:ext uri="{FF2B5EF4-FFF2-40B4-BE49-F238E27FC236}">
                <a16:creationId xmlns:a16="http://schemas.microsoft.com/office/drawing/2014/main" id="{63244895-4BDD-4EDE-B28E-D4AA53E865B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992A8115-A150-4FE5-BDD2-BFB63979D23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>
                <a:solidFill>
                  <a:srgbClr val="101141"/>
                </a:solidFill>
              </a:rPr>
              <a:t>BITS </a:t>
            </a:r>
            <a:r>
              <a:rPr lang="en-US" altLang="en-US" sz="1100">
                <a:solidFill>
                  <a:srgbClr val="101141"/>
                </a:solidFill>
              </a:rPr>
              <a:t>Pilani, Deemed to be University under Section 3 of UGC Act, 1956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5335248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>
            <a:extLst>
              <a:ext uri="{FF2B5EF4-FFF2-40B4-BE49-F238E27FC236}">
                <a16:creationId xmlns:a16="http://schemas.microsoft.com/office/drawing/2014/main" id="{E7590340-6452-4E14-BD13-7A41018D9C8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4AD23B96-3639-4B2F-BEF2-D727348C1632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907DC369-F8DD-4CCC-9A53-228144925EE2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0BD58272-5B76-47E9-A925-D9B10DB82D6F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8" name="Group 10">
            <a:extLst>
              <a:ext uri="{FF2B5EF4-FFF2-40B4-BE49-F238E27FC236}">
                <a16:creationId xmlns:a16="http://schemas.microsoft.com/office/drawing/2014/main" id="{031E58AF-21C0-4D72-BB9C-A75A14611EE8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7A3C1CB7-B31C-4E77-BE8A-DB09DA0D5087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46769508-61EF-4F3E-A833-07E5F8F11C02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B20344C-B304-46F2-BF01-01CF3609D001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2" name="Picture 14" descr="Picture 7.png">
            <a:extLst>
              <a:ext uri="{FF2B5EF4-FFF2-40B4-BE49-F238E27FC236}">
                <a16:creationId xmlns:a16="http://schemas.microsoft.com/office/drawing/2014/main" id="{292A916D-C165-4992-A652-BAF98A6FD8D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818F89BB-A956-4B90-A35A-069EF4ED83E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>
                <a:solidFill>
                  <a:srgbClr val="101141"/>
                </a:solidFill>
              </a:rPr>
              <a:t>BITS </a:t>
            </a:r>
            <a:r>
              <a:rPr lang="en-US" altLang="en-US" sz="1100">
                <a:solidFill>
                  <a:srgbClr val="101141"/>
                </a:solidFill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4175826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>
            <a:extLst>
              <a:ext uri="{FF2B5EF4-FFF2-40B4-BE49-F238E27FC236}">
                <a16:creationId xmlns:a16="http://schemas.microsoft.com/office/drawing/2014/main" id="{A2269D43-2B25-4D93-8CA8-D89E3C0AF22D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36043916-B10E-4662-B269-8EB90FF89E1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7E8E62DA-42A7-49A0-B8CF-592F80E0D45E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7600AF46-3CEB-403F-B1AA-B08545EF2C2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13">
            <a:extLst>
              <a:ext uri="{FF2B5EF4-FFF2-40B4-BE49-F238E27FC236}">
                <a16:creationId xmlns:a16="http://schemas.microsoft.com/office/drawing/2014/main" id="{3F805541-6453-493E-A81B-559812E235C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286529AE-FAEE-48C0-817C-892F228EE604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470B926F-9F00-4054-B1B3-5FDD872B5C37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1B78AAF3-2346-4057-AE01-224978FC7C19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4" name="Picture 14" descr="Picture 7.png">
            <a:extLst>
              <a:ext uri="{FF2B5EF4-FFF2-40B4-BE49-F238E27FC236}">
                <a16:creationId xmlns:a16="http://schemas.microsoft.com/office/drawing/2014/main" id="{5DB02730-4DBA-461B-A73E-648AE111D72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B155D1FB-2BFD-4737-8665-9DD697E4E77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>
                <a:solidFill>
                  <a:srgbClr val="101141"/>
                </a:solidFill>
              </a:rPr>
              <a:t>BITS </a:t>
            </a:r>
            <a:r>
              <a:rPr lang="en-US" altLang="en-US" sz="1100">
                <a:solidFill>
                  <a:srgbClr val="101141"/>
                </a:solidFill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926617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8CF178-0794-4C7C-B1E4-90A48159ADAC}" type="datetime1">
              <a:rPr lang="en-US" smtClean="0"/>
              <a:t>7/3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801277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>
            <a:extLst>
              <a:ext uri="{FF2B5EF4-FFF2-40B4-BE49-F238E27FC236}">
                <a16:creationId xmlns:a16="http://schemas.microsoft.com/office/drawing/2014/main" id="{0E8B879B-497E-4DF9-9060-DBA6D73E3B4A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1E4D342F-7257-43C7-9335-3910378A2385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9B015444-8E33-4BAC-8203-6412C7EA4B38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277C2157-E73E-4EBC-B200-F86B0CCC3679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10">
            <a:extLst>
              <a:ext uri="{FF2B5EF4-FFF2-40B4-BE49-F238E27FC236}">
                <a16:creationId xmlns:a16="http://schemas.microsoft.com/office/drawing/2014/main" id="{F4EFDB78-3470-4D63-ACE4-483BF1CD97A6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4250B85-8B59-4DE5-A7FE-2DBB8F650282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709DE9F6-AD90-4CB1-92D9-2E57F96018AE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7794478-9B28-4A2C-A437-585DDA658BC7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4" name="Picture 14" descr="Picture 7.png">
            <a:extLst>
              <a:ext uri="{FF2B5EF4-FFF2-40B4-BE49-F238E27FC236}">
                <a16:creationId xmlns:a16="http://schemas.microsoft.com/office/drawing/2014/main" id="{787174D5-5FA7-42FA-BA19-E5A745954CF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9008E478-8CC1-4447-A7E8-C9223DBF10A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>
                <a:solidFill>
                  <a:srgbClr val="101141"/>
                </a:solidFill>
              </a:rPr>
              <a:t>BITS </a:t>
            </a:r>
            <a:r>
              <a:rPr lang="en-US" altLang="en-US" sz="1100">
                <a:solidFill>
                  <a:srgbClr val="101141"/>
                </a:solidFill>
              </a:rPr>
              <a:t>Pilani, Pilan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72002003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>
            <a:extLst>
              <a:ext uri="{FF2B5EF4-FFF2-40B4-BE49-F238E27FC236}">
                <a16:creationId xmlns:a16="http://schemas.microsoft.com/office/drawing/2014/main" id="{0C79C48D-73FF-48DD-B303-134975A6583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EE822B0D-0E46-47CC-9543-C03B521F7A2B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059572CE-7161-4643-8E0D-CF406F69C1F3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C35CAE7A-383F-43FB-AA5E-F77C777F3FF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8" name="Group 24">
            <a:extLst>
              <a:ext uri="{FF2B5EF4-FFF2-40B4-BE49-F238E27FC236}">
                <a16:creationId xmlns:a16="http://schemas.microsoft.com/office/drawing/2014/main" id="{11D67A32-58B6-4A8F-85D2-50DFCD8926C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1DA5E1E-489B-4837-A81C-293BC2B3320B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994FFB70-BB1F-4425-9670-1DBB73AEC37F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C6B92841-3EE9-4D8A-988B-E04E60682F15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2" name="Picture 14" descr="Picture 7.png">
            <a:extLst>
              <a:ext uri="{FF2B5EF4-FFF2-40B4-BE49-F238E27FC236}">
                <a16:creationId xmlns:a16="http://schemas.microsoft.com/office/drawing/2014/main" id="{07CD8E55-8864-477F-9313-7D9501C2E41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A9E2DFF8-5981-4AAA-B60F-350EE8AEFA0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>
                <a:solidFill>
                  <a:srgbClr val="101141"/>
                </a:solidFill>
              </a:rPr>
              <a:t>BITS </a:t>
            </a:r>
            <a:r>
              <a:rPr lang="en-US" altLang="en-US" sz="1100">
                <a:solidFill>
                  <a:srgbClr val="101141"/>
                </a:solidFill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81273248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>
            <a:extLst>
              <a:ext uri="{FF2B5EF4-FFF2-40B4-BE49-F238E27FC236}">
                <a16:creationId xmlns:a16="http://schemas.microsoft.com/office/drawing/2014/main" id="{AD15951C-0B80-4DD8-BBC6-806605B83888}"/>
              </a:ext>
            </a:extLst>
          </p:cNvPr>
          <p:cNvGrpSpPr>
            <a:grpSpLocks/>
          </p:cNvGrpSpPr>
          <p:nvPr userDrawn="1"/>
        </p:nvGrpSpPr>
        <p:grpSpPr bwMode="auto"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3E92BFCC-77A0-43C4-95C1-72465757EC77}"/>
                </a:ext>
              </a:extLst>
            </p:cNvPr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4E7B7D19-0F0E-4A28-8B2B-031F6132F441}"/>
                </a:ext>
              </a:extLst>
            </p:cNvPr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FE71AE2F-2E73-4DF8-A305-D8BF35264791}"/>
                </a:ext>
              </a:extLst>
            </p:cNvPr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9" name="Picture 10" descr="Picture 7.png">
            <a:extLst>
              <a:ext uri="{FF2B5EF4-FFF2-40B4-BE49-F238E27FC236}">
                <a16:creationId xmlns:a16="http://schemas.microsoft.com/office/drawing/2014/main" id="{3F1D8CFD-5BA2-4C26-91C4-2C3519328BF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36" t="1923"/>
          <a:stretch>
            <a:fillRect/>
          </a:stretch>
        </p:blipFill>
        <p:spPr bwMode="auto">
          <a:xfrm>
            <a:off x="-7938" y="381000"/>
            <a:ext cx="692151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98602A2D-2DDC-400E-912E-D11C4553F9FA}"/>
              </a:ext>
            </a:extLst>
          </p:cNvPr>
          <p:cNvSpPr txBox="1">
            <a:spLocks noChangeArrowheads="1"/>
          </p:cNvSpPr>
          <p:nvPr userDrawn="1"/>
        </p:nvSpPr>
        <p:spPr bwMode="auto">
          <a:xfrm rot="5400000">
            <a:off x="-2794793" y="3809206"/>
            <a:ext cx="5867400" cy="23018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900" b="1">
                <a:solidFill>
                  <a:srgbClr val="101141"/>
                </a:solidFill>
              </a:rPr>
              <a:t>BITS </a:t>
            </a:r>
            <a:r>
              <a:rPr lang="en-US" altLang="en-US" sz="900">
                <a:solidFill>
                  <a:srgbClr val="101141"/>
                </a:solidFill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82387415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o not remove" hidden="1">
            <a:extLst>
              <a:ext uri="{FF2B5EF4-FFF2-40B4-BE49-F238E27FC236}">
                <a16:creationId xmlns:a16="http://schemas.microsoft.com/office/drawing/2014/main" id="{F76413DD-B6DD-4C2F-AA73-53D79222B1D2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IN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6DA871A-E92C-4948-AC40-E465CB33DB1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defRPr/>
            </a:pPr>
            <a:r>
              <a:rPr lang="en-US" altLang="en-US" sz="1100" b="1">
                <a:solidFill>
                  <a:srgbClr val="101141"/>
                </a:solidFill>
              </a:rPr>
              <a:t>BITS </a:t>
            </a:r>
            <a:r>
              <a:rPr lang="en-US" altLang="en-US" sz="1100">
                <a:solidFill>
                  <a:srgbClr val="101141"/>
                </a:solidFill>
              </a:rPr>
              <a:t>Pilani, Deemed to be University under Section 3 of UGC Act, 1956</a:t>
            </a:r>
          </a:p>
        </p:txBody>
      </p:sp>
      <p:grpSp>
        <p:nvGrpSpPr>
          <p:cNvPr id="6" name="Group 8">
            <a:extLst>
              <a:ext uri="{FF2B5EF4-FFF2-40B4-BE49-F238E27FC236}">
                <a16:creationId xmlns:a16="http://schemas.microsoft.com/office/drawing/2014/main" id="{0930F2B0-F1FF-4EEF-9E43-88EBC8F37921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4A8F2FBA-9F8F-4B5E-971A-7F3CC79B5204}"/>
                </a:ext>
              </a:extLst>
            </p:cNvPr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A10B7F03-9A2E-4FD0-BCF4-3B633DB6F36B}"/>
                </a:ext>
              </a:extLst>
            </p:cNvPr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9D6616F-44AB-4064-B671-B53F077B182A}"/>
                </a:ext>
              </a:extLst>
            </p:cNvPr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pic>
        <p:nvPicPr>
          <p:cNvPr id="10" name="Picture 12" descr="Picture 7.png">
            <a:extLst>
              <a:ext uri="{FF2B5EF4-FFF2-40B4-BE49-F238E27FC236}">
                <a16:creationId xmlns:a16="http://schemas.microsoft.com/office/drawing/2014/main" id="{59C3D259-665C-4F65-BC74-34134C3471D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oup 13">
            <a:extLst>
              <a:ext uri="{FF2B5EF4-FFF2-40B4-BE49-F238E27FC236}">
                <a16:creationId xmlns:a16="http://schemas.microsoft.com/office/drawing/2014/main" id="{92C30602-17AC-4EB7-AF70-7CE9C9E8A036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557963"/>
            <a:ext cx="7010400" cy="46037"/>
            <a:chOff x="1905000" y="6553200"/>
            <a:chExt cx="7010400" cy="45719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9FB2341B-B216-4D89-8871-3C8D2A1E6E96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A9CA813E-4C23-4C6A-A605-BE5478A1BAA9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72DFB798-2F9A-4936-B487-730ED51F81EB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15" name="Group 17">
            <a:extLst>
              <a:ext uri="{FF2B5EF4-FFF2-40B4-BE49-F238E27FC236}">
                <a16:creationId xmlns:a16="http://schemas.microsoft.com/office/drawing/2014/main" id="{A328BEB0-7D36-4307-8AE9-0F1D71C976C8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0C8458E5-7665-463D-A64E-4C8BE8FB2282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28B8FF40-485A-4CED-B43C-2052643872E9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E92FB9E9-2D27-43B5-BCEA-8759A7AA6705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19" name="Date Placeholder 4">
            <a:extLst>
              <a:ext uri="{FF2B5EF4-FFF2-40B4-BE49-F238E27FC236}">
                <a16:creationId xmlns:a16="http://schemas.microsoft.com/office/drawing/2014/main" id="{CBEA3418-31D2-4F59-95C9-8FED13E11B8E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Slide Number Placeholder 7">
            <a:extLst>
              <a:ext uri="{FF2B5EF4-FFF2-40B4-BE49-F238E27FC236}">
                <a16:creationId xmlns:a16="http://schemas.microsoft.com/office/drawing/2014/main" id="{AA6F9FA5-FAA8-444F-85A5-2F68723E1A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100763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03CD92-A099-4C57-B0DD-F6AF0B2C2F5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2194659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o not remove" hidden="1">
            <a:extLst>
              <a:ext uri="{FF2B5EF4-FFF2-40B4-BE49-F238E27FC236}">
                <a16:creationId xmlns:a16="http://schemas.microsoft.com/office/drawing/2014/main" id="{40ABFB6C-BE50-4C2D-95AB-D7D3D6136FEA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IN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4C149AA-B1A1-4E60-902E-474A631E18F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defRPr/>
            </a:pPr>
            <a:r>
              <a:rPr lang="en-US" altLang="en-US" sz="1100" b="1">
                <a:solidFill>
                  <a:srgbClr val="101141"/>
                </a:solidFill>
              </a:rPr>
              <a:t>BITS </a:t>
            </a:r>
            <a:r>
              <a:rPr lang="en-US" altLang="en-US" sz="1100">
                <a:solidFill>
                  <a:srgbClr val="101141"/>
                </a:solidFill>
              </a:rPr>
              <a:t>Pilani, Deemed to be University under Section 3 of UGC Act, 1956</a:t>
            </a:r>
          </a:p>
        </p:txBody>
      </p:sp>
      <p:grpSp>
        <p:nvGrpSpPr>
          <p:cNvPr id="6" name="Group 8">
            <a:extLst>
              <a:ext uri="{FF2B5EF4-FFF2-40B4-BE49-F238E27FC236}">
                <a16:creationId xmlns:a16="http://schemas.microsoft.com/office/drawing/2014/main" id="{E8853290-63A8-4B4F-8617-B64EAF67E890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F4EA869A-1EB4-4AEE-AAB9-42A0F3BC598B}"/>
                </a:ext>
              </a:extLst>
            </p:cNvPr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97FB29E4-1B88-48DB-852F-E3898B7B2FBB}"/>
                </a:ext>
              </a:extLst>
            </p:cNvPr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316E724-B0D5-41AB-9A83-244B1BFEE0A0}"/>
                </a:ext>
              </a:extLst>
            </p:cNvPr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pic>
        <p:nvPicPr>
          <p:cNvPr id="10" name="Picture 12" descr="Picture 7.png">
            <a:extLst>
              <a:ext uri="{FF2B5EF4-FFF2-40B4-BE49-F238E27FC236}">
                <a16:creationId xmlns:a16="http://schemas.microsoft.com/office/drawing/2014/main" id="{0F12B154-6B7E-418C-9FF2-8BE11998587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oup 13">
            <a:extLst>
              <a:ext uri="{FF2B5EF4-FFF2-40B4-BE49-F238E27FC236}">
                <a16:creationId xmlns:a16="http://schemas.microsoft.com/office/drawing/2014/main" id="{C8C355E6-25BA-47A0-B08B-76CB884A636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557963"/>
            <a:ext cx="7010400" cy="46037"/>
            <a:chOff x="1905000" y="6553200"/>
            <a:chExt cx="7010400" cy="45719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FA9EF959-E387-41DF-A31A-21E2F62D089D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E18A28BF-3237-4075-94EA-C55D138ED131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0967CE06-64B8-4FA8-927C-B9DDF3BC9ABF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15" name="Group 17">
            <a:extLst>
              <a:ext uri="{FF2B5EF4-FFF2-40B4-BE49-F238E27FC236}">
                <a16:creationId xmlns:a16="http://schemas.microsoft.com/office/drawing/2014/main" id="{A178F026-7710-42A1-9D91-E588CCB50129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B8BC79E0-6220-4E97-AF05-AF2BAF5175AC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53ABDB84-306D-4FED-AC54-1094377DDF85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6B952664-CC7E-4AA6-8969-5CAD60A56BD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</a:lstStyle>
          <a:p>
            <a:pPr lvl="0"/>
            <a:endParaRPr lang="en-US" dirty="0"/>
          </a:p>
        </p:txBody>
      </p:sp>
      <p:sp>
        <p:nvSpPr>
          <p:cNvPr id="19" name="Date Placeholder 4">
            <a:extLst>
              <a:ext uri="{FF2B5EF4-FFF2-40B4-BE49-F238E27FC236}">
                <a16:creationId xmlns:a16="http://schemas.microsoft.com/office/drawing/2014/main" id="{31E83D2D-869D-44E8-8CEF-BF76D275A3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Footer Placeholder 5">
            <a:extLst>
              <a:ext uri="{FF2B5EF4-FFF2-40B4-BE49-F238E27FC236}">
                <a16:creationId xmlns:a16="http://schemas.microsoft.com/office/drawing/2014/main" id="{3FC798E9-B50C-4C9C-9082-3EF56F5315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" name="Slide Number Placeholder 7">
            <a:extLst>
              <a:ext uri="{FF2B5EF4-FFF2-40B4-BE49-F238E27FC236}">
                <a16:creationId xmlns:a16="http://schemas.microsoft.com/office/drawing/2014/main" id="{1DD492BB-87A5-41CC-8A2B-F3FEAC5DE8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100763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95FA19-AAD5-435C-AD6F-04E38B9DCF0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616407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>
  <p:cSld name="3_Title and Content">
    <p:spTree>
      <p:nvGrpSpPr>
        <p:cNvPr id="1" name="Shape 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oogle Shape;19;p7">
            <a:extLst>
              <a:ext uri="{FF2B5EF4-FFF2-40B4-BE49-F238E27FC236}">
                <a16:creationId xmlns:a16="http://schemas.microsoft.com/office/drawing/2014/main" id="{580066FC-4170-4F50-8CB1-C32138B969DD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" t="-542" r="175" b="-537"/>
          <a:stretch>
            <a:fillRect/>
          </a:stretch>
        </p:blipFill>
        <p:spPr bwMode="auto">
          <a:xfrm>
            <a:off x="3562350" y="2224088"/>
            <a:ext cx="2019300" cy="272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Google Shape;20;p7">
            <a:extLst>
              <a:ext uri="{FF2B5EF4-FFF2-40B4-BE49-F238E27FC236}">
                <a16:creationId xmlns:a16="http://schemas.microsoft.com/office/drawing/2014/main" id="{AB6F7897-C665-43A9-9344-490CABCF7630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816725"/>
            <a:ext cx="9144000" cy="4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Google Shape;21;p7">
            <a:extLst>
              <a:ext uri="{FF2B5EF4-FFF2-40B4-BE49-F238E27FC236}">
                <a16:creationId xmlns:a16="http://schemas.microsoft.com/office/drawing/2014/main" id="{0D300FF7-5BA3-4FCB-A582-0DAE8D764EF9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0338"/>
            <a:ext cx="80010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Google Shape;22;p7"/>
          <p:cNvSpPr txBox="1"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Ctr="0"/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Helvetica Neue"/>
              <a:buNone/>
              <a:defRPr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7"/>
          <p:cNvSpPr txBox="1">
            <a:spLocks noGrp="1"/>
          </p:cNvSpPr>
          <p:nvPr>
            <p:ph type="body" idx="1"/>
          </p:nvPr>
        </p:nvSpPr>
        <p:spPr>
          <a:xfrm>
            <a:off x="643304" y="1600202"/>
            <a:ext cx="7620000" cy="2728913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>
            <a:normAutofit/>
          </a:bodyPr>
          <a:lstStyle>
            <a:lvl1pPr marL="342900" lvl="0" indent="-257175" algn="l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350"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685800" lvl="1" indent="-2476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200"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L="1028700" lvl="2" indent="-23812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 sz="1050"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L="1371600" lvl="3" indent="-22860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900"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L="1714500" lvl="4" indent="-22860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900"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L="2057400" lvl="5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7"/>
          <p:cNvSpPr txBox="1">
            <a:spLocks noGrp="1"/>
          </p:cNvSpPr>
          <p:nvPr>
            <p:ph type="body" idx="2"/>
          </p:nvPr>
        </p:nvSpPr>
        <p:spPr>
          <a:xfrm>
            <a:off x="246935" y="1143002"/>
            <a:ext cx="8397717" cy="395287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>
            <a:normAutofit/>
          </a:bodyPr>
          <a:lstStyle>
            <a:lvl1pPr marL="342900" lvl="0" indent="-171450" algn="l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rgbClr val="1C1573"/>
              </a:buClr>
              <a:buSzPts val="2000"/>
              <a:buNone/>
              <a:defRPr sz="1500" b="1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685800" lvl="1" indent="-2857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rgbClr val="1C1573"/>
              </a:buClr>
              <a:buSzPts val="2400"/>
              <a:buChar char="•"/>
              <a:defRPr b="1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L="1028700" lvl="2" indent="-26670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rgbClr val="1C1573"/>
              </a:buClr>
              <a:buSzPts val="2000"/>
              <a:buChar char="•"/>
              <a:defRPr b="1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L="1371600" lvl="3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rgbClr val="1C1573"/>
              </a:buClr>
              <a:buSzPts val="1800"/>
              <a:buChar char="•"/>
              <a:defRPr b="1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L="1714500" lvl="4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rgbClr val="1C1573"/>
              </a:buClr>
              <a:buSzPts val="1800"/>
              <a:buChar char="•"/>
              <a:defRPr b="1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L="2057400" lvl="5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853895196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o not remove" hidden="1">
            <a:extLst>
              <a:ext uri="{FF2B5EF4-FFF2-40B4-BE49-F238E27FC236}">
                <a16:creationId xmlns:a16="http://schemas.microsoft.com/office/drawing/2014/main" id="{5AE575C7-8026-4BE4-9DE4-93567D4F46B0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IN"/>
          </a:p>
        </p:txBody>
      </p:sp>
      <p:pic>
        <p:nvPicPr>
          <p:cNvPr id="5" name="Picture 8" descr="Picture 7.png">
            <a:extLst>
              <a:ext uri="{FF2B5EF4-FFF2-40B4-BE49-F238E27FC236}">
                <a16:creationId xmlns:a16="http://schemas.microsoft.com/office/drawing/2014/main" id="{F9E8511B-9E61-4774-B8FC-A65653720A46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22">
            <a:extLst>
              <a:ext uri="{FF2B5EF4-FFF2-40B4-BE49-F238E27FC236}">
                <a16:creationId xmlns:a16="http://schemas.microsoft.com/office/drawing/2014/main" id="{61EE8595-3215-492A-9E51-1E21FE7A64A5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6BA23037-7DA5-44DA-A345-61CB2EE264E5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EA20F88-7BAC-4F93-AE16-73150207288D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79C8BDBA-D315-4863-862D-E4033C81EBE8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A690F619-BD76-48E4-9ECD-15F684815E7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23050"/>
            <a:ext cx="5867400" cy="2190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25" b="1" dirty="0">
                <a:solidFill>
                  <a:srgbClr val="101141"/>
                </a:solidFill>
              </a:rPr>
              <a:t>BITS </a:t>
            </a:r>
            <a:r>
              <a:rPr lang="en-US" sz="825" dirty="0" err="1">
                <a:solidFill>
                  <a:srgbClr val="101141"/>
                </a:solidFill>
              </a:rPr>
              <a:t>Pilani</a:t>
            </a:r>
            <a:r>
              <a:rPr lang="en-US" sz="825" dirty="0">
                <a:solidFill>
                  <a:srgbClr val="101141"/>
                </a:solidFill>
              </a:rPr>
              <a:t>, Deemed to be University under Section 3 of UGC Act, 1956</a:t>
            </a:r>
          </a:p>
        </p:txBody>
      </p:sp>
      <p:grpSp>
        <p:nvGrpSpPr>
          <p:cNvPr id="11" name="Group 18">
            <a:extLst>
              <a:ext uri="{FF2B5EF4-FFF2-40B4-BE49-F238E27FC236}">
                <a16:creationId xmlns:a16="http://schemas.microsoft.com/office/drawing/2014/main" id="{78D1D394-99F4-40F9-97F2-6B209B1AB20D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8E3B20EB-CF17-4E76-9A19-4EBDDD162B16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2CA9874-6971-4AD2-858E-3336056AA40B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539021AE-C0FD-4DAB-9941-E74E88EB694B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2048" y="457200"/>
            <a:ext cx="8229600" cy="1143000"/>
          </a:xfrm>
        </p:spPr>
        <p:txBody>
          <a:bodyPr/>
          <a:lstStyle>
            <a:lvl1pPr>
              <a:defRPr sz="36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N" dirty="0"/>
          </a:p>
        </p:txBody>
      </p:sp>
      <p:sp>
        <p:nvSpPr>
          <p:cNvPr id="15" name="Slide Number Placeholder 5">
            <a:extLst>
              <a:ext uri="{FF2B5EF4-FFF2-40B4-BE49-F238E27FC236}">
                <a16:creationId xmlns:a16="http://schemas.microsoft.com/office/drawing/2014/main" id="{2C2E0BA5-84DE-4176-B6A1-7F351C76DC5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7010400" y="6492875"/>
            <a:ext cx="2133600" cy="365125"/>
          </a:xfrm>
        </p:spPr>
        <p:txBody>
          <a:bodyPr/>
          <a:lstStyle>
            <a:lvl1pPr>
              <a:defRPr>
                <a:solidFill>
                  <a:prstClr val="black">
                    <a:tint val="75000"/>
                  </a:prstClr>
                </a:solidFill>
              </a:defRPr>
            </a:lvl1pPr>
          </a:lstStyle>
          <a:p>
            <a:pPr>
              <a:defRPr/>
            </a:pPr>
            <a:fld id="{1D4CDA53-4599-4A67-BF66-D367DA95BE81}" type="slidenum">
              <a:rPr lang="en-US"/>
              <a:pPr>
                <a:defRPr/>
              </a:pPr>
              <a:t>‹#›</a:t>
            </a:fld>
            <a:endParaRPr lang="en-US" sz="1050"/>
          </a:p>
        </p:txBody>
      </p:sp>
    </p:spTree>
    <p:extLst>
      <p:ext uri="{BB962C8B-B14F-4D97-AF65-F5344CB8AC3E}">
        <p14:creationId xmlns:p14="http://schemas.microsoft.com/office/powerpoint/2010/main" val="7704651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E4B42B-94D1-478A-A77B-B09DBF9F3DA3}" type="datetime1">
              <a:rPr lang="en-US" smtClean="0"/>
              <a:t>7/3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3991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962E0A-1F77-40CC-A28B-CF4D80BB2AF5}" type="datetime1">
              <a:rPr lang="en-US" smtClean="0"/>
              <a:t>7/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80813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5F1E5B-B60E-4A85-9390-C3D9B386932E}" type="datetime1">
              <a:rPr lang="en-US" smtClean="0"/>
              <a:t>7/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90604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.xml"/><Relationship Id="rId13" Type="http://schemas.openxmlformats.org/officeDocument/2006/relationships/slideLayout" Target="../slideLayouts/slideLayout64.xml"/><Relationship Id="rId3" Type="http://schemas.openxmlformats.org/officeDocument/2006/relationships/slideLayout" Target="../slideLayouts/slideLayout54.xml"/><Relationship Id="rId7" Type="http://schemas.openxmlformats.org/officeDocument/2006/relationships/slideLayout" Target="../slideLayouts/slideLayout58.xml"/><Relationship Id="rId12" Type="http://schemas.openxmlformats.org/officeDocument/2006/relationships/slideLayout" Target="../slideLayouts/slideLayout63.xml"/><Relationship Id="rId2" Type="http://schemas.openxmlformats.org/officeDocument/2006/relationships/slideLayout" Target="../slideLayouts/slideLayout53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7.xml"/><Relationship Id="rId11" Type="http://schemas.openxmlformats.org/officeDocument/2006/relationships/slideLayout" Target="../slideLayouts/slideLayout62.xml"/><Relationship Id="rId5" Type="http://schemas.openxmlformats.org/officeDocument/2006/relationships/slideLayout" Target="../slideLayouts/slideLayout56.xml"/><Relationship Id="rId15" Type="http://schemas.openxmlformats.org/officeDocument/2006/relationships/slideLayout" Target="../slideLayouts/slideLayout66.xml"/><Relationship Id="rId10" Type="http://schemas.openxmlformats.org/officeDocument/2006/relationships/slideLayout" Target="../slideLayouts/slideLayout61.xml"/><Relationship Id="rId4" Type="http://schemas.openxmlformats.org/officeDocument/2006/relationships/slideLayout" Target="../slideLayouts/slideLayout55.xml"/><Relationship Id="rId9" Type="http://schemas.openxmlformats.org/officeDocument/2006/relationships/slideLayout" Target="../slideLayouts/slideLayout60.xml"/><Relationship Id="rId14" Type="http://schemas.openxmlformats.org/officeDocument/2006/relationships/slideLayout" Target="../slideLayouts/slideLayout6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0" y="6644004"/>
            <a:ext cx="2057400" cy="2139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BF751B-F43C-4ABF-94B8-46380872C69F}" type="datetime1">
              <a:rPr lang="en-US" smtClean="0"/>
              <a:t>7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56120" y="6583680"/>
            <a:ext cx="2057400" cy="2139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4204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2" r:id="rId13"/>
    <p:sldLayoutId id="2147483663" r:id="rId14"/>
    <p:sldLayoutId id="2147483682" r:id="rId15"/>
    <p:sldLayoutId id="2147483684" r:id="rId16"/>
    <p:sldLayoutId id="2147483685" r:id="rId17"/>
    <p:sldLayoutId id="2147483686" r:id="rId18"/>
    <p:sldLayoutId id="2147483687" r:id="rId19"/>
    <p:sldLayoutId id="2147483688" r:id="rId20"/>
    <p:sldLayoutId id="2147483689" r:id="rId21"/>
    <p:sldLayoutId id="2147483690" r:id="rId22"/>
    <p:sldLayoutId id="2147483691" r:id="rId23"/>
    <p:sldLayoutId id="2147483692" r:id="rId24"/>
    <p:sldLayoutId id="2147483693" r:id="rId25"/>
    <p:sldLayoutId id="2147483694" r:id="rId26"/>
    <p:sldLayoutId id="2147483695" r:id="rId27"/>
    <p:sldLayoutId id="2147483696" r:id="rId28"/>
    <p:sldLayoutId id="2147483697" r:id="rId29"/>
    <p:sldLayoutId id="2147483698" r:id="rId30"/>
    <p:sldLayoutId id="2147483699" r:id="rId31"/>
    <p:sldLayoutId id="2147483700" r:id="rId32"/>
    <p:sldLayoutId id="2147483701" r:id="rId33"/>
    <p:sldLayoutId id="2147483702" r:id="rId34"/>
    <p:sldLayoutId id="2147483703" r:id="rId35"/>
    <p:sldLayoutId id="2147483704" r:id="rId36"/>
    <p:sldLayoutId id="2147483705" r:id="rId37"/>
    <p:sldLayoutId id="2147483706" r:id="rId38"/>
    <p:sldLayoutId id="2147483707" r:id="rId39"/>
    <p:sldLayoutId id="2147483708" r:id="rId40"/>
    <p:sldLayoutId id="2147483709" r:id="rId41"/>
    <p:sldLayoutId id="2147483710" r:id="rId42"/>
    <p:sldLayoutId id="2147483711" r:id="rId43"/>
    <p:sldLayoutId id="2147483712" r:id="rId44"/>
    <p:sldLayoutId id="2147483713" r:id="rId45"/>
    <p:sldLayoutId id="2147483714" r:id="rId46"/>
    <p:sldLayoutId id="2147483715" r:id="rId47"/>
    <p:sldLayoutId id="2147483716" r:id="rId48"/>
    <p:sldLayoutId id="2147483717" r:id="rId49"/>
    <p:sldLayoutId id="2147483718" r:id="rId50"/>
    <p:sldLayoutId id="2147483719" r:id="rId5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C783DA8-24BB-4B76-BFEF-20165EC5E5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1B20B8A2-3B0C-4580-A2C8-C79DBCD9F33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24A29B-EA85-4D2B-A1A3-7BDB6ECC7E4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D9ABC0C-4AB4-4BB7-98EC-F1D9AE0F454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93A1619-4780-48CE-8393-192894E3794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8120D5EC-0A2E-494C-960A-19F7A4EE09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03348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  <p:sldLayoutId id="2147483732" r:id="rId12"/>
    <p:sldLayoutId id="2147483733" r:id="rId13"/>
    <p:sldLayoutId id="2147483734" r:id="rId14"/>
    <p:sldLayoutId id="2147483735" r:id="rId1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21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8.e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20.e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2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6.x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3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9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9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9.xml"/><Relationship Id="rId6" Type="http://schemas.openxmlformats.org/officeDocument/2006/relationships/image" Target="../media/image41.jpeg"/><Relationship Id="rId5" Type="http://schemas.openxmlformats.org/officeDocument/2006/relationships/image" Target="../media/image40.jpeg"/><Relationship Id="rId4" Type="http://schemas.openxmlformats.org/officeDocument/2006/relationships/image" Target="../media/image39.jpe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9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9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4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tif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51.png"/><Relationship Id="rId4" Type="http://schemas.openxmlformats.org/officeDocument/2006/relationships/image" Target="../media/image420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6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072640" y="3169920"/>
            <a:ext cx="6873240" cy="1524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Nearest Neighbor Classific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90C164-BD80-4958-B5AD-15C0024F6F1D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>
          <a:xfrm>
            <a:off x="7315200" y="6340475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C8D7E44-7D4F-4942-A8C9-2DF6BF8399E8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391F828-DB9E-45FF-B547-349BF6B268B4}"/>
              </a:ext>
            </a:extLst>
          </p:cNvPr>
          <p:cNvSpPr txBox="1"/>
          <p:nvPr/>
        </p:nvSpPr>
        <p:spPr>
          <a:xfrm>
            <a:off x="4152900" y="5098475"/>
            <a:ext cx="515112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arna Chaudhary</a:t>
            </a:r>
          </a:p>
          <a:p>
            <a:r>
              <a:rPr lang="en-IN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istant Professor</a:t>
            </a:r>
          </a:p>
          <a:p>
            <a:r>
              <a:rPr lang="en-IN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arna.Chaudhary@pilani.bits-pilani.ac.in</a:t>
            </a:r>
          </a:p>
        </p:txBody>
      </p:sp>
    </p:spTree>
    <p:extLst>
      <p:ext uri="{BB962C8B-B14F-4D97-AF65-F5344CB8AC3E}">
        <p14:creationId xmlns:p14="http://schemas.microsoft.com/office/powerpoint/2010/main" val="41312359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76E5368-3C9B-421E-8C3A-19BB7208E5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3490" name="Slide Number Placeholder 5"/>
          <p:cNvSpPr>
            <a:spLocks noGrp="1"/>
          </p:cNvSpPr>
          <p:nvPr>
            <p:ph type="sldNum" sz="quarter" idx="1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AFFDC76E-0E85-441D-B1A4-50BB4AC098B2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10</a:t>
            </a:fld>
            <a:endParaRPr lang="en-US" altLang="en-US" sz="900">
              <a:solidFill>
                <a:prstClr val="black"/>
              </a:solidFill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515938"/>
            <a:ext cx="7886700" cy="9937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 </a:t>
            </a:r>
            <a:r>
              <a:rPr lang="en-US" alt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kowski</a:t>
            </a:r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stance</a:t>
            </a:r>
          </a:p>
        </p:txBody>
      </p:sp>
      <p:sp>
        <p:nvSpPr>
          <p:cNvPr id="63492" name="Text Box 3"/>
          <p:cNvSpPr txBox="1">
            <a:spLocks noChangeArrowheads="1"/>
          </p:cNvSpPr>
          <p:nvPr/>
        </p:nvSpPr>
        <p:spPr bwMode="auto">
          <a:xfrm>
            <a:off x="4977245" y="1433947"/>
            <a:ext cx="2296391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>
              <a:spcBef>
                <a:spcPct val="50000"/>
              </a:spcBef>
              <a:buClrTx/>
              <a:buSzTx/>
              <a:buNone/>
            </a:pPr>
            <a:r>
              <a:rPr lang="en-US" altLang="en-US" sz="1500" b="1" dirty="0">
                <a:solidFill>
                  <a:prstClr val="black"/>
                </a:solidFill>
                <a:latin typeface="Arial" panose="020B0604020202020204" pitchFamily="34" charset="0"/>
              </a:rPr>
              <a:t>(Dissimilarity Matrices)</a:t>
            </a:r>
          </a:p>
        </p:txBody>
      </p:sp>
      <p:graphicFrame>
        <p:nvGraphicFramePr>
          <p:cNvPr id="63493" name="Object 4"/>
          <p:cNvGraphicFramePr>
            <a:graphicFrameLocks noChangeAspect="1"/>
          </p:cNvGraphicFramePr>
          <p:nvPr/>
        </p:nvGraphicFramePr>
        <p:xfrm>
          <a:off x="955965" y="1948297"/>
          <a:ext cx="2221706" cy="1022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1838249" imgH="819302" progId="Excel.Sheet.8">
                  <p:embed/>
                </p:oleObj>
              </mc:Choice>
              <mc:Fallback>
                <p:oleObj name="Worksheet" r:id="rId3" imgW="1838249" imgH="819302" progId="Excel.Sheet.8">
                  <p:embed/>
                  <p:pic>
                    <p:nvPicPr>
                      <p:cNvPr id="6349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965" y="1948297"/>
                        <a:ext cx="2221706" cy="10227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4" name="Object 5"/>
          <p:cNvGraphicFramePr>
            <a:graphicFrameLocks noChangeAspect="1"/>
          </p:cNvGraphicFramePr>
          <p:nvPr/>
        </p:nvGraphicFramePr>
        <p:xfrm>
          <a:off x="4457713" y="2069869"/>
          <a:ext cx="3416699" cy="915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5" imgW="3057449" imgH="819302" progId="Excel.Sheet.8">
                  <p:embed/>
                </p:oleObj>
              </mc:Choice>
              <mc:Fallback>
                <p:oleObj name="Worksheet" r:id="rId5" imgW="3057449" imgH="819302" progId="Excel.Sheet.8">
                  <p:embed/>
                  <p:pic>
                    <p:nvPicPr>
                      <p:cNvPr id="6349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7713" y="2069869"/>
                        <a:ext cx="3416699" cy="9155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5" name="Object 6"/>
          <p:cNvGraphicFramePr>
            <a:graphicFrameLocks noChangeAspect="1"/>
          </p:cNvGraphicFramePr>
          <p:nvPr/>
        </p:nvGraphicFramePr>
        <p:xfrm>
          <a:off x="4453554" y="3325092"/>
          <a:ext cx="3439631" cy="921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7" imgW="3057449" imgH="819302" progId="Excel.Sheet.8">
                  <p:embed/>
                </p:oleObj>
              </mc:Choice>
              <mc:Fallback>
                <p:oleObj name="Worksheet" r:id="rId7" imgW="3057449" imgH="819302" progId="Excel.Sheet.8">
                  <p:embed/>
                  <p:pic>
                    <p:nvPicPr>
                      <p:cNvPr id="6349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3554" y="3325092"/>
                        <a:ext cx="3439631" cy="921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6" name="Object 7"/>
          <p:cNvGraphicFramePr>
            <a:graphicFrameLocks noChangeAspect="1"/>
          </p:cNvGraphicFramePr>
          <p:nvPr/>
        </p:nvGraphicFramePr>
        <p:xfrm>
          <a:off x="4384978" y="4609100"/>
          <a:ext cx="3439631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9" imgW="3057449" imgH="838200" progId="Excel.Sheet.8">
                  <p:embed/>
                </p:oleObj>
              </mc:Choice>
              <mc:Fallback>
                <p:oleObj name="Worksheet" r:id="rId9" imgW="3057449" imgH="838200" progId="Excel.Sheet.8">
                  <p:embed/>
                  <p:pic>
                    <p:nvPicPr>
                      <p:cNvPr id="6349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4978" y="4609100"/>
                        <a:ext cx="3439631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7" name="Rectangle 16"/>
          <p:cNvSpPr>
            <a:spLocks noChangeArrowheads="1"/>
          </p:cNvSpPr>
          <p:nvPr/>
        </p:nvSpPr>
        <p:spPr bwMode="auto">
          <a:xfrm>
            <a:off x="3226685" y="2041826"/>
            <a:ext cx="1932384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en-US" sz="1050" b="1" dirty="0">
                <a:solidFill>
                  <a:prstClr val="black"/>
                </a:solidFill>
              </a:rPr>
              <a:t>Manhattan (L</a:t>
            </a:r>
            <a:r>
              <a:rPr lang="en-US" altLang="en-US" sz="1050" b="1" baseline="-25000" dirty="0">
                <a:solidFill>
                  <a:prstClr val="black"/>
                </a:solidFill>
              </a:rPr>
              <a:t>1</a:t>
            </a:r>
            <a:r>
              <a:rPr lang="en-US" altLang="en-US" sz="1050" b="1" dirty="0">
                <a:solidFill>
                  <a:prstClr val="black"/>
                </a:solidFill>
              </a:rPr>
              <a:t>)</a:t>
            </a:r>
          </a:p>
        </p:txBody>
      </p:sp>
      <p:sp>
        <p:nvSpPr>
          <p:cNvPr id="63498" name="Rectangle 17"/>
          <p:cNvSpPr>
            <a:spLocks noChangeArrowheads="1"/>
          </p:cNvSpPr>
          <p:nvPr/>
        </p:nvSpPr>
        <p:spPr bwMode="auto">
          <a:xfrm>
            <a:off x="3392619" y="3319905"/>
            <a:ext cx="1133644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en-US" sz="1050" b="1" dirty="0">
                <a:solidFill>
                  <a:prstClr val="black"/>
                </a:solidFill>
              </a:rPr>
              <a:t>Euclidean (L</a:t>
            </a:r>
            <a:r>
              <a:rPr lang="en-US" altLang="en-US" sz="1050" b="1" baseline="-25000" dirty="0">
                <a:solidFill>
                  <a:prstClr val="black"/>
                </a:solidFill>
              </a:rPr>
              <a:t>2</a:t>
            </a:r>
            <a:r>
              <a:rPr lang="en-US" altLang="en-US" sz="1050" b="1" dirty="0">
                <a:solidFill>
                  <a:prstClr val="black"/>
                </a:solidFill>
              </a:rPr>
              <a:t>)</a:t>
            </a:r>
          </a:p>
        </p:txBody>
      </p:sp>
      <p:sp>
        <p:nvSpPr>
          <p:cNvPr id="63499" name="Rectangle 18"/>
          <p:cNvSpPr>
            <a:spLocks noChangeArrowheads="1"/>
          </p:cNvSpPr>
          <p:nvPr/>
        </p:nvSpPr>
        <p:spPr bwMode="auto">
          <a:xfrm>
            <a:off x="3512116" y="4644743"/>
            <a:ext cx="962123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en-US" sz="1050" b="1" dirty="0">
                <a:solidFill>
                  <a:prstClr val="black"/>
                </a:solidFill>
              </a:rPr>
              <a:t>Supremum </a:t>
            </a:r>
          </a:p>
        </p:txBody>
      </p:sp>
      <p:graphicFrame>
        <p:nvGraphicFramePr>
          <p:cNvPr id="63500" name="Object 19"/>
          <p:cNvGraphicFramePr>
            <a:graphicFrameLocks noChangeAspect="1"/>
          </p:cNvGraphicFramePr>
          <p:nvPr/>
        </p:nvGraphicFramePr>
        <p:xfrm>
          <a:off x="791117" y="3065319"/>
          <a:ext cx="2135238" cy="2706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SmartDraw" r:id="rId11" imgW="4379976" imgH="5551932" progId="SmartDraw.2">
                  <p:embed/>
                </p:oleObj>
              </mc:Choice>
              <mc:Fallback>
                <p:oleObj name="SmartDraw" r:id="rId11" imgW="4379976" imgH="5551932" progId="SmartDraw.2">
                  <p:embed/>
                  <p:pic>
                    <p:nvPicPr>
                      <p:cNvPr id="6350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117" y="3065319"/>
                        <a:ext cx="2135238" cy="27065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05335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400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3943350" y="3554413"/>
          <a:ext cx="9525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952087" imgH="406224" progId="Equation.3">
                  <p:embed/>
                </p:oleObj>
              </mc:Choice>
              <mc:Fallback>
                <p:oleObj name="Equation" r:id="rId3" imgW="952087" imgH="406224" progId="Equation.3">
                  <p:embed/>
                  <p:pic>
                    <p:nvPicPr>
                      <p:cNvPr id="5940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3350" y="3554413"/>
                        <a:ext cx="9525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4" name="Slide Number Placeholder 6"/>
          <p:cNvSpPr>
            <a:spLocks noGrp="1"/>
          </p:cNvSpPr>
          <p:nvPr>
            <p:ph type="sldNum" sz="quarter" idx="1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7145E8D7-6790-44B8-8145-A7CC18F5CC8A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11</a:t>
            </a:fld>
            <a:endParaRPr lang="en-US" altLang="en-US" sz="900">
              <a:solidFill>
                <a:prstClr val="black"/>
              </a:solidFill>
            </a:endParaRP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87375" y="1362075"/>
            <a:ext cx="8556625" cy="4186238"/>
          </a:xfrm>
          <a:noFill/>
        </p:spPr>
        <p:txBody>
          <a:bodyPr vert="horz" lIns="69056" tIns="34529" rIns="69056" bIns="34529" rtlCol="0"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-score: </a:t>
            </a:r>
          </a:p>
          <a:p>
            <a:pPr lvl="1">
              <a:lnSpc>
                <a:spcPct val="110000"/>
              </a:lnSpc>
              <a:spcBef>
                <a:spcPts val="1350"/>
              </a:spcBef>
            </a:pP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: raw score to be standardized, </a:t>
            </a:r>
            <a:r>
              <a:rPr lang="el-GR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mean of the population, </a:t>
            </a:r>
            <a:r>
              <a:rPr lang="el-GR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standard deviation</a:t>
            </a:r>
            <a:endParaRPr lang="el-GR" altLang="en-US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istance between the raw score and the population mean in units of the standard devi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gative when the raw score is below the mean, “+” when above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re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endParaRPr lang="en-US" altLang="en-US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endParaRPr lang="en-US" altLang="en-US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 eaLnBrk="1" hangingPunct="1">
              <a:lnSpc>
                <a:spcPct val="110000"/>
              </a:lnSpc>
              <a:buNone/>
            </a:pPr>
            <a:endParaRPr lang="en-US" altLang="en-US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10000"/>
              </a:lnSpc>
              <a:buNone/>
            </a:pPr>
            <a:endParaRPr lang="en-US" altLang="en-US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838200"/>
            <a:ext cx="7886700" cy="442913"/>
          </a:xfrm>
          <a:noFill/>
        </p:spPr>
        <p:txBody>
          <a:bodyPr vert="horz" lIns="69056" tIns="34529" rIns="69056" bIns="34529" rtlCol="0" anchor="ctr">
            <a:no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ndardizing Numeric Data</a:t>
            </a:r>
          </a:p>
        </p:txBody>
      </p:sp>
    </p:spTree>
    <p:extLst>
      <p:ext uri="{BB962C8B-B14F-4D97-AF65-F5344CB8AC3E}">
        <p14:creationId xmlns:p14="http://schemas.microsoft.com/office/powerpoint/2010/main" val="31276547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>
            <a:extLst>
              <a:ext uri="{FF2B5EF4-FFF2-40B4-BE49-F238E27FC236}">
                <a16:creationId xmlns:a16="http://schemas.microsoft.com/office/drawing/2014/main" id="{7978E105-DB0F-4C53-AF29-904D880AFB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82588"/>
            <a:ext cx="7886700" cy="1325562"/>
          </a:xfrm>
        </p:spPr>
        <p:txBody>
          <a:bodyPr lIns="69056" tIns="34529" rIns="69056" bIns="34529"/>
          <a:lstStyle/>
          <a:p>
            <a:pPr eaLnBrk="1" hangingPunct="1">
              <a:defRPr/>
            </a:pPr>
            <a:r>
              <a:rPr lang="en-US" altLang="en-US" dirty="0"/>
              <a:t>Ordinal Variables</a:t>
            </a: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2AE4691A-9C47-418E-B172-A36E965755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2288" y="1400175"/>
            <a:ext cx="7886700" cy="4351338"/>
          </a:xfrm>
        </p:spPr>
        <p:txBody>
          <a:bodyPr lIns="69056" tIns="34529" rIns="69056" bIns="34529"/>
          <a:lstStyle/>
          <a:p>
            <a:pPr eaLnBrk="1" hangingPunct="1">
              <a:lnSpc>
                <a:spcPct val="110000"/>
              </a:lnSpc>
            </a:pPr>
            <a:r>
              <a:rPr lang="en-US" altLang="en-US"/>
              <a:t>An ordinal variable can be discrete or continuou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/>
              <a:t>Order is important, e.g., rank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/>
              <a:t>Can be treated like interval-scaled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/>
              <a:t>replace </a:t>
            </a:r>
            <a:r>
              <a:rPr lang="en-US" altLang="en-US" i="1"/>
              <a:t>x</a:t>
            </a:r>
            <a:r>
              <a:rPr lang="en-US" altLang="en-US" i="1" baseline="-25000"/>
              <a:t>if</a:t>
            </a:r>
            <a:r>
              <a:rPr lang="en-US" altLang="en-US" baseline="-25000"/>
              <a:t> </a:t>
            </a:r>
            <a:r>
              <a:rPr lang="en-US" altLang="en-US"/>
              <a:t> by their rank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/>
              <a:t>map the range of each variable onto [0, 1] by replacing</a:t>
            </a:r>
            <a:r>
              <a:rPr lang="en-US" altLang="en-US" i="1"/>
              <a:t> i</a:t>
            </a:r>
            <a:r>
              <a:rPr lang="en-US" altLang="en-US"/>
              <a:t>-th object in the </a:t>
            </a:r>
            <a:r>
              <a:rPr lang="en-US" altLang="en-US" i="1"/>
              <a:t>f</a:t>
            </a:r>
            <a:r>
              <a:rPr lang="en-US" altLang="en-US"/>
              <a:t>-th variable by</a:t>
            </a:r>
          </a:p>
          <a:p>
            <a:pPr lvl="1" eaLnBrk="1" hangingPunct="1">
              <a:lnSpc>
                <a:spcPct val="110000"/>
              </a:lnSpc>
            </a:pPr>
            <a:endParaRPr lang="en-US" altLang="en-US"/>
          </a:p>
          <a:p>
            <a:pPr lvl="1" eaLnBrk="1" hangingPunct="1">
              <a:lnSpc>
                <a:spcPct val="110000"/>
              </a:lnSpc>
            </a:pPr>
            <a:endParaRPr lang="en-US" altLang="en-US"/>
          </a:p>
          <a:p>
            <a:pPr lvl="1" eaLnBrk="1" hangingPunct="1">
              <a:lnSpc>
                <a:spcPct val="110000"/>
              </a:lnSpc>
            </a:pPr>
            <a:r>
              <a:rPr lang="en-US" altLang="en-US"/>
              <a:t>compute the dissimilarity using methods for interval-scaled variables</a:t>
            </a:r>
          </a:p>
        </p:txBody>
      </p:sp>
      <p:sp>
        <p:nvSpPr>
          <p:cNvPr id="71684" name="Slide Number Placeholder 5">
            <a:extLst>
              <a:ext uri="{FF2B5EF4-FFF2-40B4-BE49-F238E27FC236}">
                <a16:creationId xmlns:a16="http://schemas.microsoft.com/office/drawing/2014/main" id="{F26479F5-5A5A-4D73-A4DC-0A00A10C9F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557213" indent="-214313" defTabSz="6858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57250" indent="-171450" defTabSz="6858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200150" indent="-171450" defTabSz="6858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543050" indent="-171450" defTabSz="6858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fld id="{62A82F63-C8F1-4AD2-A0C6-F91EDD077BCD}" type="slidenum">
              <a:rPr kumimoji="0" lang="en-US" alt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pPr marL="0" marR="0" lvl="0" indent="0" algn="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t>12</a:t>
            </a:fld>
            <a:endParaRPr kumimoji="0" lang="en-US" altLang="en-US" sz="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Arial" panose="020B0604020202020204" pitchFamily="34" charset="0"/>
            </a:endParaRPr>
          </a:p>
        </p:txBody>
      </p:sp>
      <p:graphicFrame>
        <p:nvGraphicFramePr>
          <p:cNvPr id="71685" name="Object 4">
            <a:extLst>
              <a:ext uri="{FF2B5EF4-FFF2-40B4-BE49-F238E27FC236}">
                <a16:creationId xmlns:a16="http://schemas.microsoft.com/office/drawing/2014/main" id="{6109BED7-76C8-4C78-B24E-DAEF4FE135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57488" y="3270250"/>
          <a:ext cx="1828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68400" imgH="711200" progId="Equation.3">
                  <p:embed/>
                </p:oleObj>
              </mc:Choice>
              <mc:Fallback>
                <p:oleObj name="Equation" r:id="rId3" imgW="1168400" imgH="711200" progId="Equation.3">
                  <p:embed/>
                  <p:pic>
                    <p:nvPicPr>
                      <p:cNvPr id="71685" name="Object 4">
                        <a:extLst>
                          <a:ext uri="{FF2B5EF4-FFF2-40B4-BE49-F238E27FC236}">
                            <a16:creationId xmlns:a16="http://schemas.microsoft.com/office/drawing/2014/main" id="{6109BED7-76C8-4C78-B24E-DAEF4FE135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7488" y="3270250"/>
                        <a:ext cx="18288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5">
            <a:extLst>
              <a:ext uri="{FF2B5EF4-FFF2-40B4-BE49-F238E27FC236}">
                <a16:creationId xmlns:a16="http://schemas.microsoft.com/office/drawing/2014/main" id="{2FAAC7B0-B1C0-48D0-98D0-4796E8517C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57613" y="2478088"/>
          <a:ext cx="1657350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397000" imgH="368300" progId="Equation.3">
                  <p:embed/>
                </p:oleObj>
              </mc:Choice>
              <mc:Fallback>
                <p:oleObj name="Equation" r:id="rId5" imgW="1397000" imgH="368300" progId="Equation.3">
                  <p:embed/>
                  <p:pic>
                    <p:nvPicPr>
                      <p:cNvPr id="71686" name="Object 5">
                        <a:extLst>
                          <a:ext uri="{FF2B5EF4-FFF2-40B4-BE49-F238E27FC236}">
                            <a16:creationId xmlns:a16="http://schemas.microsoft.com/office/drawing/2014/main" id="{2FAAC7B0-B1C0-48D0-98D0-4796E8517C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7613" y="2478088"/>
                        <a:ext cx="1657350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12E31E8-00DF-4F91-9ABC-105D90DD863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7120CB2-C9C7-49B3-A768-42A3F38C041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05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73731" name="Picture 4">
            <a:extLst>
              <a:ext uri="{FF2B5EF4-FFF2-40B4-BE49-F238E27FC236}">
                <a16:creationId xmlns:a16="http://schemas.microsoft.com/office/drawing/2014/main" id="{097437F0-4CE8-4C83-A760-8FC24B14D8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808163"/>
            <a:ext cx="7515225" cy="397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2" name="Rectangle 5">
            <a:extLst>
              <a:ext uri="{FF2B5EF4-FFF2-40B4-BE49-F238E27FC236}">
                <a16:creationId xmlns:a16="http://schemas.microsoft.com/office/drawing/2014/main" id="{BAC0CDC2-0E24-4932-8DBC-8C4240558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374775"/>
            <a:ext cx="8229600" cy="59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285750" marR="0" lvl="0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 database may contain all attribute types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ominal, symmetric binary, asymmetric binary, numeric, ordinal</a:t>
            </a:r>
          </a:p>
        </p:txBody>
      </p:sp>
      <p:sp>
        <p:nvSpPr>
          <p:cNvPr id="73733" name="Rectangle 6">
            <a:extLst>
              <a:ext uri="{FF2B5EF4-FFF2-40B4-BE49-F238E27FC236}">
                <a16:creationId xmlns:a16="http://schemas.microsoft.com/office/drawing/2014/main" id="{BCFC413F-D245-4526-B56C-5DD06D3C90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685800"/>
            <a:ext cx="7620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tributes of Mixed Type: Gower distance</a:t>
            </a:r>
            <a:endParaRPr kumimoji="0" lang="en-IN" altLang="en-US" sz="32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3734" name="Rectangle 7">
            <a:extLst>
              <a:ext uri="{FF2B5EF4-FFF2-40B4-BE49-F238E27FC236}">
                <a16:creationId xmlns:a16="http://schemas.microsoft.com/office/drawing/2014/main" id="{39CA7A32-4807-42E3-90E6-8D2EF1A467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413" y="6122988"/>
            <a:ext cx="7877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https://healthcare.ai/clustering-non-continuous-variables/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63D186-A05A-4BA9-8500-C679236525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2738" y="45720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Example</a:t>
            </a:r>
            <a:endParaRPr lang="en-IN" dirty="0"/>
          </a:p>
        </p:txBody>
      </p:sp>
      <p:sp>
        <p:nvSpPr>
          <p:cNvPr id="74755" name="Content Placeholder 2">
            <a:extLst>
              <a:ext uri="{FF2B5EF4-FFF2-40B4-BE49-F238E27FC236}">
                <a16:creationId xmlns:a16="http://schemas.microsoft.com/office/drawing/2014/main" id="{5C42169F-2224-439B-8267-ADF2DF3695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8313" y="1400175"/>
            <a:ext cx="7886700" cy="4351338"/>
          </a:xfrm>
        </p:spPr>
        <p:txBody>
          <a:bodyPr/>
          <a:lstStyle/>
          <a:p>
            <a:pPr marL="0" indent="0" algn="just">
              <a:buFont typeface="Arial" panose="020B0604020202020204" pitchFamily="34" charset="0"/>
              <a:buNone/>
            </a:pPr>
            <a:r>
              <a:rPr lang="en-US" altLang="en-US"/>
              <a:t>Based on the information given in the table below, find most similar and most dissimilar persons among them. Apply min-max normalization on income to obtain [0,1] range. Consider profession and mother tongue as nominal. Consider native place as ordinal variable with ranking order of [Village, Small Town, Suburban, Metropolitan]. Give equal weight to each attribute.</a:t>
            </a:r>
            <a:endParaRPr lang="en-IN" altLang="en-US"/>
          </a:p>
          <a:p>
            <a:pPr marL="0" indent="0" algn="just">
              <a:buFont typeface="Arial" panose="020B0604020202020204" pitchFamily="34" charset="0"/>
              <a:buNone/>
            </a:pPr>
            <a:endParaRPr lang="en-IN" altLang="en-US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AD79C8EB-12A0-464E-B926-20F32AB452D0}"/>
              </a:ext>
            </a:extLst>
          </p:cNvPr>
          <p:cNvGraphicFramePr>
            <a:graphicFrameLocks noGrp="1"/>
          </p:cNvGraphicFramePr>
          <p:nvPr/>
        </p:nvGraphicFramePr>
        <p:xfrm>
          <a:off x="2001838" y="3571875"/>
          <a:ext cx="5802311" cy="155099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167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66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6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11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511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10198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ame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come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rofession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other tongue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ative Place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198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am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70000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octor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engali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Village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198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alram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0000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ata Scientist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ndi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mall Town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198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harat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60000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rpenter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ndi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uburban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198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Kishan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0000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octor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hojpuri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Metropolitan</a:t>
                      </a:r>
                      <a:endParaRPr lang="en-IN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8B5CAB-B2C0-4191-804D-C0079A2AD97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2A99B0D-CC72-47E7-9CB5-5AC15F011CF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05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914503-38E5-406A-8634-B2D0F8E326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2738" y="45720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olution</a:t>
            </a:r>
            <a:endParaRPr lang="en-IN" dirty="0"/>
          </a:p>
        </p:txBody>
      </p:sp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F65881B5-22AF-4092-AF66-991445605539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655763" y="1949450"/>
          <a:ext cx="5526087" cy="125571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635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48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44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5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726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1143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ame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come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rofession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other tongue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ative Place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143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am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67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octor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Bengali</a:t>
                      </a:r>
                      <a:endParaRPr lang="en-IN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143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alram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ata Scientist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ndi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143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harat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33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rpenter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ndi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1143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Kishan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octor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hojpuri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4</a:t>
                      </a:r>
                      <a:endParaRPr lang="en-IN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9" marR="6856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5817" name="Rectangle 7">
            <a:extLst>
              <a:ext uri="{FF2B5EF4-FFF2-40B4-BE49-F238E27FC236}">
                <a16:creationId xmlns:a16="http://schemas.microsoft.com/office/drawing/2014/main" id="{7BC84FF0-BD27-4BCB-86D8-0673945AC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475" y="1392238"/>
            <a:ext cx="8385175" cy="387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fter normalizing income and quantifying native place, we ge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(Ram, Balram) = 0.67+1+1+(2-1)/(4-1)=3      d(Ram, Bharat) = 0.33+1+1+(3-1)/(4-1)=3</a:t>
            </a:r>
            <a:endParaRPr kumimoji="0" lang="en-IN" alt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(Ram, Kishan) = 0.33+0+1+(4-1)/(4-1) = 2.33  d(Balram, Bharat) = 0.33+1+0+(3-2)/(4-1)=1.67</a:t>
            </a:r>
            <a:endParaRPr kumimoji="0" lang="en-IN" alt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(Balram, Kishan) = 1+1+1+(4-2)/(4-1) = 3.67  d(Bharat, Kishan) = 0.67+1+1+(4-3)/(4-1) = 3</a:t>
            </a:r>
            <a:endParaRPr kumimoji="0" lang="en-IN" alt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kumimoji="0" lang="en-I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ost similar – Balram and Bharat;    Most dissimilar – Balram and Kishan</a:t>
            </a:r>
            <a:endParaRPr kumimoji="0" lang="en-I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D32E735-ADC2-4758-956A-090EE503D2E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B86A0A5-1C00-41FB-814C-9313C737E4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05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C7C5043-A7ED-364C-9EA8-CFCD29F244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kNN</a:t>
            </a:r>
            <a:r>
              <a:rPr lang="en-US" dirty="0"/>
              <a:t> Classifier - Algorithm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304800" y="671512"/>
            <a:ext cx="6991350" cy="765175"/>
          </a:xfrm>
        </p:spPr>
        <p:txBody>
          <a:bodyPr>
            <a:normAutofit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Nearest Neighbor Classifier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6881A71-D0AD-9845-9FD8-6CAC24B98AA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888" y="2124075"/>
            <a:ext cx="7896225" cy="2847975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99C9854-BC21-4E4E-9679-BAD27AFC0161}"/>
              </a:ext>
            </a:extLst>
          </p:cNvPr>
          <p:cNvSpPr txBox="1"/>
          <p:nvPr/>
        </p:nvSpPr>
        <p:spPr>
          <a:xfrm>
            <a:off x="560070" y="5156626"/>
            <a:ext cx="794861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latin typeface="Helvetica" panose="020B0604020202020204" pitchFamily="34" charset="0"/>
                <a:cs typeface="Helvetica" panose="020B0604020202020204" pitchFamily="34" charset="0"/>
              </a:rPr>
              <a:t>* It can be used for Regression as well.</a:t>
            </a:r>
            <a:endParaRPr lang="en-IN" sz="135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34789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66A093D-6CD7-4DA1-B455-45D12FAC45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Divide the data into training and test data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Select a value K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Determine which distance function is to be used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Choose a sample from the test data that needs to be classified and compute the distance to its n training samples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Sort the distances obtained and take the k-nearest data samples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Assign the test class to the class based on the majority vote of its k </a:t>
            </a:r>
            <a:r>
              <a:rPr lang="en-IN" dirty="0" err="1"/>
              <a:t>neighbors</a:t>
            </a:r>
            <a:r>
              <a:rPr lang="en-IN" dirty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endParaRPr lang="en-I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51E176D-27C0-4967-A6D8-9A27966D2643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4C1250D-0F94-4B2A-ADEC-FBD93A565EBA}"/>
              </a:ext>
            </a:extLst>
          </p:cNvPr>
          <p:cNvSpPr txBox="1"/>
          <p:nvPr/>
        </p:nvSpPr>
        <p:spPr>
          <a:xfrm>
            <a:off x="236220" y="755365"/>
            <a:ext cx="69951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s involved in </a:t>
            </a:r>
            <a:r>
              <a:rPr lang="en-IN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NN</a:t>
            </a:r>
            <a:endParaRPr lang="en-IN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24213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255270" y="583527"/>
            <a:ext cx="6991350" cy="765175"/>
          </a:xfrm>
        </p:spPr>
        <p:txBody>
          <a:bodyPr>
            <a:normAutofit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Nearest Neighbor Classifier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E9B39102-3C49-45AE-BED7-4C3DEE937AC5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074420" y="1348702"/>
            <a:ext cx="5731510" cy="4822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09233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14F2D06-F78E-4834-A6F8-F863803292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Performance of a classifier largely depends on </a:t>
            </a:r>
            <a:r>
              <a:rPr lang="en-US" dirty="0"/>
              <a:t>the of the hyperparameter k</a:t>
            </a:r>
            <a:endParaRPr lang="en-IN" dirty="0"/>
          </a:p>
          <a:p>
            <a:pPr lvl="1"/>
            <a:r>
              <a:rPr lang="en-IN" sz="1800" dirty="0"/>
              <a:t>Choosing smaller values for K, noise can have a higher influence on the result.</a:t>
            </a:r>
          </a:p>
          <a:p>
            <a:pPr lvl="1"/>
            <a:r>
              <a:rPr lang="en-US" sz="1800" dirty="0"/>
              <a:t>Larger values of k are computationally expensiv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ssigning the class labels can be tricky. For example, in the below case, for (k=5) the point is closer to ‘green’ classification, but gets classified as ‘red’ due to higher red votes/majority voting to ‘red’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FC7AFC4-ABBD-417F-9FB3-96B6692195D1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656098"/>
            <a:ext cx="6991350" cy="765175"/>
          </a:xfrm>
        </p:spPr>
        <p:txBody>
          <a:bodyPr>
            <a:normAutofit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llenges in k-NN</a:t>
            </a:r>
            <a:endParaRPr lang="en-IN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68EF748-483D-4F94-AFF2-863562F0F9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5795" y="3896040"/>
            <a:ext cx="2628900" cy="1835944"/>
          </a:xfrm>
          <a:prstGeom prst="rect">
            <a:avLst/>
          </a:prstGeom>
        </p:spPr>
      </p:pic>
      <p:sp>
        <p:nvSpPr>
          <p:cNvPr id="7" name="Oval 6">
            <a:extLst>
              <a:ext uri="{FF2B5EF4-FFF2-40B4-BE49-F238E27FC236}">
                <a16:creationId xmlns:a16="http://schemas.microsoft.com/office/drawing/2014/main" id="{C835EEE9-EBBE-4CE7-895F-1E747C6F4470}"/>
              </a:ext>
            </a:extLst>
          </p:cNvPr>
          <p:cNvSpPr/>
          <p:nvPr/>
        </p:nvSpPr>
        <p:spPr>
          <a:xfrm>
            <a:off x="3265361" y="4413123"/>
            <a:ext cx="968121" cy="9429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350"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37499033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3962400"/>
            <a:ext cx="8229600" cy="2057400"/>
          </a:xfrm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lides presented here are obtained from the authors of the books and from various other contributors. I hereby acknowledge all the contributors for their material and inputs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have added and modified a few slides to suit the requirements of the course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6" name="Picture 4" descr="https://encrypted-tbn3.gstatic.com/images?q=tbn:ANd9GcT-t4XxLvev_e9TkOKa3ViwHYy7BYoQ_ix6S03O-vvhz20xPor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733030"/>
            <a:ext cx="2057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60201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This refinement adds a ”weight” factor to </a:t>
            </a:r>
            <a:r>
              <a:rPr lang="en-IN" dirty="0" err="1"/>
              <a:t>kNN</a:t>
            </a:r>
            <a:r>
              <a:rPr lang="en-IN" dirty="0"/>
              <a:t> algorith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Weight would be based on the distance (ex: inverse square of distance from query instance), which gives more weightage to the closer neighbours</a:t>
            </a:r>
          </a:p>
          <a:p>
            <a:pPr>
              <a:buFont typeface="Arial" panose="020B0604020202020204" pitchFamily="34" charset="0"/>
              <a:buChar char="•"/>
            </a:pPr>
            <a:endParaRPr lang="en-IN" dirty="0"/>
          </a:p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Modified function would be:				 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 where </a:t>
            </a:r>
          </a:p>
          <a:p>
            <a:pPr>
              <a:buFont typeface="Arial" panose="020B0604020202020204" pitchFamily="34" charset="0"/>
              <a:buChar char="•"/>
            </a:pPr>
            <a:endParaRPr lang="en-IN" dirty="0"/>
          </a:p>
          <a:p>
            <a:pPr>
              <a:buFont typeface="Arial" panose="020B0604020202020204" pitchFamily="34" charset="0"/>
              <a:buChar char="•"/>
            </a:pPr>
            <a:endParaRPr lang="en-IN" dirty="0"/>
          </a:p>
          <a:p>
            <a:pPr>
              <a:buFont typeface="Arial" panose="020B0604020202020204" pitchFamily="34" charset="0"/>
              <a:buChar char="•"/>
            </a:pPr>
            <a:endParaRPr lang="en-IN" dirty="0"/>
          </a:p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This method is robust to noisy training data and effective for large set of training da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Con for </a:t>
            </a:r>
            <a:r>
              <a:rPr lang="en-IN" dirty="0" err="1"/>
              <a:t>kNN</a:t>
            </a:r>
            <a:r>
              <a:rPr lang="en-IN" dirty="0"/>
              <a:t> is the well-known “curse of dimensionality”</a:t>
            </a:r>
          </a:p>
          <a:p>
            <a:pPr lvl="1"/>
            <a:r>
              <a:rPr lang="en-IN" sz="1800" dirty="0"/>
              <a:t>Can be overcome by weighing each attribute differently while calculating distances or eliminating irrelevant attributes</a:t>
            </a:r>
          </a:p>
          <a:p>
            <a:pPr lvl="1"/>
            <a:endParaRPr lang="en-IN" sz="1800" dirty="0"/>
          </a:p>
          <a:p>
            <a:pPr lvl="1"/>
            <a:endParaRPr lang="en-IN" sz="1800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C7C5043-A7ED-364C-9EA8-CFCD29F244C1}"/>
              </a:ext>
            </a:extLst>
          </p:cNvPr>
          <p:cNvSpPr>
            <a:spLocks noGrp="1"/>
          </p:cNvSpPr>
          <p:nvPr>
            <p:ph sz="quarter" idx="4294967295"/>
          </p:nvPr>
        </p:nvSpPr>
        <p:spPr>
          <a:xfrm>
            <a:off x="205740" y="682466"/>
            <a:ext cx="8122920" cy="114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NN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lassifier - Distance weighted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968EF6E-D44C-F64F-BC0E-6F69ED473C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8624" y="3351133"/>
            <a:ext cx="2536903" cy="5715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DA5D1F1-8265-E342-AD29-0D45E4F182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35171" y="3429000"/>
            <a:ext cx="119418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45818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5F75651-9029-438D-9194-024E79BDC3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/>
              <a:t>Performance of the K-NN algorithm is influenced by the following factors :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The distance function or distance metric used to determine the nearest </a:t>
            </a:r>
            <a:r>
              <a:rPr lang="en-IN" dirty="0" err="1"/>
              <a:t>neighbors</a:t>
            </a:r>
            <a:r>
              <a:rPr lang="en-IN" dirty="0"/>
              <a:t>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The number of </a:t>
            </a:r>
            <a:r>
              <a:rPr lang="en-IN" dirty="0" err="1"/>
              <a:t>neighbors</a:t>
            </a:r>
            <a:r>
              <a:rPr lang="en-IN" dirty="0"/>
              <a:t> (=k) used to classify the new example.</a:t>
            </a:r>
          </a:p>
          <a:p>
            <a:r>
              <a:rPr lang="en-IN" dirty="0"/>
              <a:t> 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6193D02-E358-4591-AB57-0C2EF0794D03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5E37202-CBF8-4320-9B0C-CB9733B20679}"/>
              </a:ext>
            </a:extLst>
          </p:cNvPr>
          <p:cNvSpPr txBox="1"/>
          <p:nvPr/>
        </p:nvSpPr>
        <p:spPr>
          <a:xfrm>
            <a:off x="83820" y="765755"/>
            <a:ext cx="80924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ctors that affect </a:t>
            </a:r>
            <a:r>
              <a:rPr lang="en-IN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NN</a:t>
            </a:r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erformance</a:t>
            </a:r>
          </a:p>
        </p:txBody>
      </p:sp>
    </p:spTree>
    <p:extLst>
      <p:ext uri="{BB962C8B-B14F-4D97-AF65-F5344CB8AC3E}">
        <p14:creationId xmlns:p14="http://schemas.microsoft.com/office/powerpoint/2010/main" val="118618564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83403BB-8576-4082-8832-6815B33A43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b="1" dirty="0"/>
              <a:t>Pros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The K-NN algorithm is very easy to implement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Nearly optimal in the large sample limit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Uses local information, which can yield highly adaptive </a:t>
            </a:r>
            <a:r>
              <a:rPr lang="en-IN" dirty="0" err="1"/>
              <a:t>behavior</a:t>
            </a:r>
            <a:r>
              <a:rPr lang="en-IN" dirty="0"/>
              <a:t>.</a:t>
            </a:r>
          </a:p>
          <a:p>
            <a:pPr marL="0" lvl="0" indent="0"/>
            <a:endParaRPr lang="en-IN" dirty="0"/>
          </a:p>
          <a:p>
            <a:pPr marL="0" lvl="0" indent="0"/>
            <a:endParaRPr lang="en-IN" dirty="0"/>
          </a:p>
          <a:p>
            <a:r>
              <a:rPr lang="en-IN" b="1" dirty="0"/>
              <a:t>Cons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Large storage requirements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Computationally intensive recall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Highly susceptible to the curse of dimensionality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IN" dirty="0"/>
              <a:t>Consider all attributes of instances to retrieve similar training examples from memory</a:t>
            </a:r>
          </a:p>
          <a:p>
            <a:pPr lvl="0">
              <a:buFont typeface="Arial" panose="020B0604020202020204" pitchFamily="34" charset="0"/>
              <a:buChar char="•"/>
            </a:pPr>
            <a:endParaRPr lang="en-IN" dirty="0"/>
          </a:p>
          <a:p>
            <a:endParaRPr lang="en-I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2F614C3-7E81-467B-B919-7998290CFFB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48379D7-9C15-41A0-8A85-BFF78E814BD6}"/>
              </a:ext>
            </a:extLst>
          </p:cNvPr>
          <p:cNvSpPr txBox="1"/>
          <p:nvPr/>
        </p:nvSpPr>
        <p:spPr>
          <a:xfrm>
            <a:off x="304800" y="744969"/>
            <a:ext cx="72161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S and CONS</a:t>
            </a:r>
          </a:p>
        </p:txBody>
      </p:sp>
    </p:spTree>
    <p:extLst>
      <p:ext uri="{BB962C8B-B14F-4D97-AF65-F5344CB8AC3E}">
        <p14:creationId xmlns:p14="http://schemas.microsoft.com/office/powerpoint/2010/main" val="390410427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3757FA9-6962-4F90-8F5B-8D8D63BFEC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56677"/>
            <a:ext cx="8229600" cy="4525963"/>
          </a:xfrm>
        </p:spPr>
        <p:txBody>
          <a:bodyPr/>
          <a:lstStyle/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Finance — financial institutes will predict the credit rating of customers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Healthcare 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Political Science — classifying potential voters in two classes will vote or won’t vote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Handwriting detection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Image Recognition.</a:t>
            </a:r>
          </a:p>
          <a:p>
            <a:pPr>
              <a:buFont typeface="Arial" panose="020B0604020202020204" pitchFamily="34" charset="0"/>
              <a:buChar char="•"/>
            </a:pPr>
            <a:endParaRPr lang="en-I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EEB39F5-B5D1-4ADD-A715-D2B8C4CD6666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62D7D66-F01F-444A-A0A5-17350D909492}"/>
              </a:ext>
            </a:extLst>
          </p:cNvPr>
          <p:cNvSpPr txBox="1"/>
          <p:nvPr/>
        </p:nvSpPr>
        <p:spPr>
          <a:xfrm>
            <a:off x="403860" y="601980"/>
            <a:ext cx="60731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lications</a:t>
            </a:r>
          </a:p>
        </p:txBody>
      </p:sp>
    </p:spTree>
    <p:extLst>
      <p:ext uri="{BB962C8B-B14F-4D97-AF65-F5344CB8AC3E}">
        <p14:creationId xmlns:p14="http://schemas.microsoft.com/office/powerpoint/2010/main" val="342565859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Metrics</a:t>
            </a:r>
          </a:p>
          <a:p>
            <a:pPr lvl="1"/>
            <a:r>
              <a:rPr lang="en-US" sz="1800" dirty="0"/>
              <a:t>Precision</a:t>
            </a:r>
          </a:p>
          <a:p>
            <a:pPr lvl="1"/>
            <a:r>
              <a:rPr lang="en-US" sz="1800" dirty="0"/>
              <a:t>Recall</a:t>
            </a:r>
          </a:p>
          <a:p>
            <a:pPr lvl="1"/>
            <a:r>
              <a:rPr lang="en-US" sz="1800" dirty="0"/>
              <a:t>F1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ROC Curve – AUC of ROC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Generating ROC Curve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198120" y="609918"/>
            <a:ext cx="6991350" cy="765175"/>
          </a:xfrm>
        </p:spPr>
        <p:txBody>
          <a:bodyPr>
            <a:normAutofit/>
          </a:bodyPr>
          <a:lstStyle/>
          <a:p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l Evaluation Measures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280406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48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l construction: describing a set of predetermined classe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tuple/sample is assumed to belong to a predefined class, as determined by the class label attribute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et of tuples used for model construction is training set</a:t>
            </a:r>
          </a:p>
          <a:p>
            <a:pPr lvl="1">
              <a:lnSpc>
                <a:spcPct val="90000"/>
              </a:lnSpc>
              <a:spcAft>
                <a:spcPts val="120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model is represented as classification rules, decision trees, or mathematical formulae</a:t>
            </a:r>
          </a:p>
          <a:p>
            <a:pPr>
              <a:lnSpc>
                <a:spcPct val="9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l usage: for classifying future or unknown object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timate accuracy of the model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known label of test sample is compared with the classified result from the model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uracy rate is the percentage of test set samples that are correctly classified by the model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 set is independent of training set, otherwise over-fitting will occur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the accuracy is acceptable, use the model to classify data tuples whose class labels are not know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3EA47248-AE32-499A-8321-E5EA508EE22B}" type="datetime1">
              <a:rPr lang="en-US" altLang="en-US" smtClean="0"/>
              <a:t>7/3/2021</a:t>
            </a:fld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D783FBFA-6091-4C59-ACF9-28D00D8ADA37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12748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65125"/>
            <a:ext cx="7886700" cy="1325563"/>
          </a:xfrm>
        </p:spPr>
        <p:txBody>
          <a:bodyPr>
            <a:noAutofit/>
          </a:bodyPr>
          <a:lstStyle/>
          <a:p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ification—A Two-Step Process </a:t>
            </a:r>
          </a:p>
        </p:txBody>
      </p:sp>
    </p:spTree>
    <p:extLst>
      <p:ext uri="{BB962C8B-B14F-4D97-AF65-F5344CB8AC3E}">
        <p14:creationId xmlns:p14="http://schemas.microsoft.com/office/powerpoint/2010/main" val="119567003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1384300" y="1493838"/>
          <a:ext cx="6070600" cy="452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24875" imgH="6279741" progId="Visio.Drawing.6">
                  <p:embed/>
                </p:oleObj>
              </mc:Choice>
              <mc:Fallback>
                <p:oleObj name="Visio" r:id="rId2" imgW="8424875" imgH="6279741" progId="Visio.Drawing.6">
                  <p:embed/>
                  <p:pic>
                    <p:nvPicPr>
                      <p:cNvPr id="82844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300" y="1493838"/>
                        <a:ext cx="6070600" cy="452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7508465F-1E6E-4DC9-88DD-5E2CD3A470C3}" type="datetime1">
              <a:rPr lang="en-US" smtClean="0"/>
              <a:t>7/3/2021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2561AFFF-E2F4-402D-873F-F9B1B7CF2EDD}" type="slidenum">
              <a:rPr lang="en-US" smtClean="0"/>
              <a:t>26</a:t>
            </a:fld>
            <a:endParaRPr lang="en-US"/>
          </a:p>
        </p:txBody>
      </p:sp>
      <p:sp>
        <p:nvSpPr>
          <p:cNvPr id="8284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00050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llustrating Classification Task</a:t>
            </a:r>
          </a:p>
        </p:txBody>
      </p:sp>
    </p:spTree>
    <p:extLst>
      <p:ext uri="{BB962C8B-B14F-4D97-AF65-F5344CB8AC3E}">
        <p14:creationId xmlns:p14="http://schemas.microsoft.com/office/powerpoint/2010/main" val="295808442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4" name="Rectangle 63"/>
          <p:cNvSpPr>
            <a:spLocks noGrp="1" noChangeArrowheads="1"/>
          </p:cNvSpPr>
          <p:nvPr>
            <p:ph idx="1"/>
          </p:nvPr>
        </p:nvSpPr>
        <p:spPr>
          <a:xfrm>
            <a:off x="304800" y="1745658"/>
            <a:ext cx="8229600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Given</a:t>
            </a:r>
            <a:r>
              <a:rPr lang="en-US" altLang="en-US" i="1" dirty="0"/>
              <a:t> m</a:t>
            </a:r>
            <a:r>
              <a:rPr lang="en-US" altLang="en-US" dirty="0"/>
              <a:t> classes, an entry, </a:t>
            </a:r>
            <a:r>
              <a:rPr lang="en-US" altLang="en-US" b="1" i="1" dirty="0" err="1"/>
              <a:t>CM</a:t>
            </a:r>
            <a:r>
              <a:rPr lang="en-US" altLang="en-US" b="1" i="1" baseline="-25000" dirty="0" err="1"/>
              <a:t>i,j</a:t>
            </a:r>
            <a:r>
              <a:rPr lang="en-US" altLang="en-US" b="1" baseline="-25000" dirty="0"/>
              <a:t> </a:t>
            </a:r>
            <a:r>
              <a:rPr lang="en-US" altLang="en-US" dirty="0"/>
              <a:t> in a </a:t>
            </a:r>
            <a:r>
              <a:rPr lang="en-US" altLang="en-US" b="1" dirty="0"/>
              <a:t>confusion matrix</a:t>
            </a:r>
            <a:r>
              <a:rPr lang="en-US" altLang="en-US" dirty="0"/>
              <a:t> indicates # of tuples in class </a:t>
            </a:r>
            <a:r>
              <a:rPr lang="en-US" altLang="en-US" i="1" dirty="0" err="1"/>
              <a:t>i</a:t>
            </a:r>
            <a:r>
              <a:rPr lang="en-US" altLang="en-US" dirty="0"/>
              <a:t>  that were labeled by the classifier as class </a:t>
            </a:r>
            <a:r>
              <a:rPr lang="en-US" altLang="en-US" i="1" dirty="0"/>
              <a:t>j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May have extra rows/columns to provide totals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b="1" dirty="0"/>
              <a:t>True Positive (TP):</a:t>
            </a:r>
            <a:r>
              <a:rPr lang="en-US" dirty="0"/>
              <a:t> It refers to the number of </a:t>
            </a:r>
          </a:p>
          <a:p>
            <a:pPr marL="0" indent="0" algn="just"/>
            <a:r>
              <a:rPr lang="en-US" dirty="0"/>
              <a:t>predictions where the classifier correctly predicts </a:t>
            </a:r>
          </a:p>
          <a:p>
            <a:pPr marL="0" indent="0" algn="just"/>
            <a:r>
              <a:rPr lang="en-US" dirty="0"/>
              <a:t>the positive class as positive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b="1" dirty="0"/>
              <a:t>True Negative (TN):</a:t>
            </a:r>
            <a:r>
              <a:rPr lang="en-US" dirty="0"/>
              <a:t> It refers to the number of </a:t>
            </a:r>
          </a:p>
          <a:p>
            <a:pPr marL="0" indent="0" algn="just"/>
            <a:r>
              <a:rPr lang="en-US" dirty="0"/>
              <a:t>predictions where the classifier correctly predicts </a:t>
            </a:r>
          </a:p>
          <a:p>
            <a:pPr marL="0" indent="0" algn="just"/>
            <a:r>
              <a:rPr lang="en-US" dirty="0"/>
              <a:t>the negative class as negative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b="1" dirty="0"/>
              <a:t>False Positive (FP):</a:t>
            </a:r>
            <a:r>
              <a:rPr lang="en-US" dirty="0"/>
              <a:t> It refers to the number of </a:t>
            </a:r>
          </a:p>
          <a:p>
            <a:pPr marL="0" indent="0" algn="just"/>
            <a:r>
              <a:rPr lang="en-US" dirty="0"/>
              <a:t>predictions where the classifier incorrectly </a:t>
            </a:r>
          </a:p>
          <a:p>
            <a:pPr marL="0" indent="0" algn="just"/>
            <a:r>
              <a:rPr lang="en-US" dirty="0"/>
              <a:t>predicts the negative class as positive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b="1" dirty="0"/>
              <a:t>False Negative (FN):</a:t>
            </a:r>
            <a:r>
              <a:rPr lang="en-US" dirty="0"/>
              <a:t> It refers to the number of </a:t>
            </a:r>
          </a:p>
          <a:p>
            <a:pPr marL="0" indent="0" algn="just"/>
            <a:r>
              <a:rPr lang="en-US" dirty="0"/>
              <a:t>predictions where the classifier incorrectly predicts </a:t>
            </a:r>
          </a:p>
          <a:p>
            <a:pPr marL="0" indent="0" algn="just"/>
            <a:r>
              <a:rPr lang="en-US" dirty="0"/>
              <a:t>the positive class as negative.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3074" y="72616"/>
            <a:ext cx="8054975" cy="1144588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ifier Evaluation Metrics: Confusion Matrix</a:t>
            </a:r>
          </a:p>
        </p:txBody>
      </p:sp>
      <p:sp>
        <p:nvSpPr>
          <p:cNvPr id="52255" name="Text Box 66"/>
          <p:cNvSpPr txBox="1">
            <a:spLocks noChangeArrowheads="1"/>
          </p:cNvSpPr>
          <p:nvPr/>
        </p:nvSpPr>
        <p:spPr bwMode="auto">
          <a:xfrm>
            <a:off x="304800" y="1217204"/>
            <a:ext cx="2608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400" b="1" dirty="0">
                <a:latin typeface="Calibri" panose="020F0502020204030204" pitchFamily="34" charset="0"/>
              </a:rPr>
              <a:t>Confusion Matrix:</a:t>
            </a:r>
          </a:p>
        </p:txBody>
      </p:sp>
      <p:graphicFrame>
        <p:nvGraphicFramePr>
          <p:cNvPr id="61517" name="Group 77"/>
          <p:cNvGraphicFramePr>
            <a:graphicFrameLocks noGrp="1"/>
          </p:cNvGraphicFramePr>
          <p:nvPr/>
        </p:nvGraphicFramePr>
        <p:xfrm>
          <a:off x="5105400" y="2803905"/>
          <a:ext cx="3566160" cy="3045480"/>
        </p:xfrm>
        <a:graphic>
          <a:graphicData uri="http://schemas.openxmlformats.org/drawingml/2006/table">
            <a:tbl>
              <a:tblPr/>
              <a:tblGrid>
                <a:gridCol w="1280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29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330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866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redicted class -&gt;</a:t>
                      </a:r>
                    </a:p>
                  </a:txBody>
                  <a:tcPr marT="37785" marB="377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</a:p>
                  </a:txBody>
                  <a:tcPr marT="37785" marB="377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¬ C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</a:p>
                  </a:txBody>
                  <a:tcPr marT="37785" marB="377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91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Actual class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sym typeface="Symbol" panose="05050102010706020507" pitchFamily="18" charset="2"/>
                        </a:rPr>
                        <a:t>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37785" marB="377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T="37785" marB="377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T="37785" marB="377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71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37785" marB="377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rue Positives (TP)</a:t>
                      </a:r>
                    </a:p>
                  </a:txBody>
                  <a:tcPr marT="37785" marB="377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False Negatives (FN)</a:t>
                      </a:r>
                    </a:p>
                  </a:txBody>
                  <a:tcPr marT="37785" marB="377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71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¬ C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37785" marB="377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False Positives (FP)</a:t>
                      </a:r>
                    </a:p>
                  </a:txBody>
                  <a:tcPr marT="37785" marB="377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rue Negatives (TN)</a:t>
                      </a:r>
                    </a:p>
                  </a:txBody>
                  <a:tcPr marT="37785" marB="377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92421876"/>
                  </a:ext>
                </a:extLst>
              </a:tr>
            </a:tbl>
          </a:graphicData>
        </a:graphic>
      </p:graphicFrame>
      <p:sp>
        <p:nvSpPr>
          <p:cNvPr id="52275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B4A27F91-7778-47D3-B96B-F6CAE978E7B1}" type="slidenum">
              <a:rPr lang="en-US" altLang="en-US" sz="1200" b="1">
                <a:latin typeface="Calibri" panose="020F0502020204030204" pitchFamily="34" charset="0"/>
              </a:rPr>
              <a:pPr algn="r" eaLnBrk="1" hangingPunct="1"/>
              <a:t>27</a:t>
            </a:fld>
            <a:endParaRPr lang="en-US" altLang="en-US" sz="1200" b="1">
              <a:latin typeface="Calibri" panose="020F050202020403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45FDAAD-5096-4CFC-BA29-0E8FB294ABE4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49944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280477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en-US" sz="1800" b="1" dirty="0"/>
              <a:t>Classifier Accuracy, </a:t>
            </a:r>
            <a:r>
              <a:rPr lang="en-US" altLang="en-US" sz="1800" dirty="0"/>
              <a:t>or recognition rate:  percentage of test set tuples that are </a:t>
            </a:r>
          </a:p>
          <a:p>
            <a:r>
              <a:rPr lang="en-US" altLang="en-US" sz="1800" dirty="0"/>
              <a:t>correctly classified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800" b="1" dirty="0"/>
              <a:t>Accuracy = (TP + TN)/All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IN" sz="1800" b="1" i="1" dirty="0"/>
              <a:t>most </a:t>
            </a:r>
            <a:r>
              <a:rPr lang="en-US" sz="1800" b="1" i="1" dirty="0"/>
              <a:t>effective when the class distribution is relatively balanced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en-US" sz="1800" dirty="0"/>
          </a:p>
          <a:p>
            <a:r>
              <a:rPr lang="en-US" altLang="en-US" sz="1800" b="1" dirty="0"/>
              <a:t>Classification Error/ Misclassification rate:</a:t>
            </a:r>
            <a:r>
              <a:rPr lang="en-US" altLang="en-US" sz="1800" dirty="0"/>
              <a:t> </a:t>
            </a:r>
            <a:r>
              <a:rPr lang="en-US" altLang="en-US" sz="1800" i="1" dirty="0"/>
              <a:t>1 –</a:t>
            </a:r>
            <a:r>
              <a:rPr lang="en-US" altLang="en-US" sz="1800" dirty="0"/>
              <a:t> </a:t>
            </a:r>
            <a:r>
              <a:rPr lang="en-US" altLang="en-US" sz="1800" i="1" dirty="0"/>
              <a:t>accuracy</a:t>
            </a:r>
            <a:r>
              <a:rPr lang="en-US" altLang="en-US" sz="1800" dirty="0"/>
              <a:t>, or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800" b="1" dirty="0"/>
              <a:t> = (FP + FN)/All</a:t>
            </a:r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322584"/>
            <a:ext cx="8816340" cy="1325563"/>
          </a:xfrm>
        </p:spPr>
        <p:txBody>
          <a:bodyPr>
            <a:normAutofit/>
          </a:bodyPr>
          <a:lstStyle/>
          <a:p>
            <a:r>
              <a:rPr lang="en-US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ifier Evaluation Metrics: Accuracy, Error Rate,</a:t>
            </a:r>
          </a:p>
        </p:txBody>
      </p:sp>
      <p:graphicFrame>
        <p:nvGraphicFramePr>
          <p:cNvPr id="62595" name="Group 1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939250"/>
              </p:ext>
            </p:extLst>
          </p:nvPr>
        </p:nvGraphicFramePr>
        <p:xfrm>
          <a:off x="3088481" y="4111584"/>
          <a:ext cx="1905000" cy="1465939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A\P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C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¬C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C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P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FN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¬C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FP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N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’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’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All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3280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D063A2CE-5397-45C0-AD1E-8BE86A415C57}" type="slidenum">
              <a:rPr lang="en-US" altLang="en-US" sz="1200" b="1">
                <a:latin typeface="Calibri" panose="020F0502020204030204" pitchFamily="34" charset="0"/>
              </a:rPr>
              <a:pPr algn="r" eaLnBrk="1" hangingPunct="1"/>
              <a:t>28</a:t>
            </a:fld>
            <a:endParaRPr lang="en-US" altLang="en-US" sz="1200" b="1">
              <a:latin typeface="Calibri" panose="020F050202020403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CEF1251-EFD6-4C25-8004-72CD1ABC2A94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129855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788E70A-5306-4005-A94B-C92E110578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Given below is a confusion matrix for medical data where the class values are yes and no for a class label attribute, cancer. Calculate the accuracy of the classifier.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F85A2BD-30D2-4B6B-B495-A5306AE730BE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37160" y="646911"/>
            <a:ext cx="6991350" cy="765175"/>
          </a:xfrm>
        </p:spPr>
        <p:txBody>
          <a:bodyPr>
            <a:normAutofit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endParaRPr lang="en-IN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3AEBD07-D8E6-4351-BB9C-4B2B0FEA2D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0300" y="2633228"/>
            <a:ext cx="3176868" cy="1285875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04BE9A1-DC3A-4EF3-B09B-F53347AF300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01035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err="1"/>
              <a:t>kNN</a:t>
            </a:r>
            <a:r>
              <a:rPr lang="en-US" dirty="0"/>
              <a:t> classifier – Introduc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Model Evaluation Measur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Finding optimal k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ython Implementation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220980" y="587058"/>
            <a:ext cx="6991350" cy="765175"/>
          </a:xfrm>
        </p:spPr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this segment</a:t>
            </a:r>
          </a:p>
        </p:txBody>
      </p:sp>
    </p:spTree>
    <p:extLst>
      <p:ext uri="{BB962C8B-B14F-4D97-AF65-F5344CB8AC3E}">
        <p14:creationId xmlns:p14="http://schemas.microsoft.com/office/powerpoint/2010/main" val="370836698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1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altLang="en-US" sz="1200" dirty="0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16253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ifier Evaluation Metrics: Example</a:t>
            </a:r>
          </a:p>
        </p:txBody>
      </p:sp>
      <p:sp>
        <p:nvSpPr>
          <p:cNvPr id="55299" name="Rectangle 35"/>
          <p:cNvSpPr>
            <a:spLocks noChangeArrowheads="1"/>
          </p:cNvSpPr>
          <p:nvPr/>
        </p:nvSpPr>
        <p:spPr bwMode="auto">
          <a:xfrm>
            <a:off x="228600" y="4572000"/>
            <a:ext cx="861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2400"/>
          </a:p>
        </p:txBody>
      </p:sp>
      <p:sp>
        <p:nvSpPr>
          <p:cNvPr id="55300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0FAB5880-4B31-427C-8B62-152B1B80D234}" type="slidenum">
              <a:rPr lang="en-US" altLang="en-US" sz="1200" b="1">
                <a:latin typeface="Calibri" panose="020F0502020204030204" pitchFamily="34" charset="0"/>
              </a:rPr>
              <a:pPr algn="r" eaLnBrk="1" hangingPunct="1"/>
              <a:t>30</a:t>
            </a:fld>
            <a:endParaRPr lang="en-US" altLang="en-US" sz="1200" b="1">
              <a:latin typeface="Calibri" panose="020F0502020204030204" pitchFamily="34" charset="0"/>
            </a:endParaRPr>
          </a:p>
        </p:txBody>
      </p:sp>
      <p:graphicFrame>
        <p:nvGraphicFramePr>
          <p:cNvPr id="7" name="Group 54"/>
          <p:cNvGraphicFramePr>
            <a:graphicFrameLocks noGrp="1"/>
          </p:cNvGraphicFramePr>
          <p:nvPr/>
        </p:nvGraphicFramePr>
        <p:xfrm>
          <a:off x="501831" y="2255280"/>
          <a:ext cx="7689669" cy="1913574"/>
        </p:xfrm>
        <a:graphic>
          <a:graphicData uri="http://schemas.openxmlformats.org/drawingml/2006/table">
            <a:tbl>
              <a:tblPr/>
              <a:tblGrid>
                <a:gridCol w="27841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258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69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3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992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76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tual Class\Predicted class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ncer = yes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ncer = no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cognition(%)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76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ncer = yes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.00 (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nsitivity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76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ncer = no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56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0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8.56 (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pecificity)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76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7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6.40 (</a:t>
                      </a: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curacy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64DA008-3875-4660-B1A3-0639FCB7FF8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865606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6E02D32-EBA3-4D87-A78D-51FE0AB844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e main class of interest is rare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e data set distribution reflects a significant majority of the negative class and a minority positive class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For example, </a:t>
            </a:r>
          </a:p>
          <a:p>
            <a:pPr lvl="1"/>
            <a:r>
              <a:rPr lang="en-US" sz="1800" dirty="0"/>
              <a:t>fraud detection applications, the class of interest (or positive class) is </a:t>
            </a:r>
            <a:r>
              <a:rPr lang="en-US" sz="1800" i="1" dirty="0"/>
              <a:t>“fraud,”</a:t>
            </a:r>
          </a:p>
          <a:p>
            <a:pPr lvl="1"/>
            <a:r>
              <a:rPr lang="en-US" sz="1800" i="1" dirty="0"/>
              <a:t>m</a:t>
            </a:r>
            <a:r>
              <a:rPr lang="en-US" sz="1800" dirty="0"/>
              <a:t>edical tests, there may be a rare class, such as </a:t>
            </a:r>
            <a:r>
              <a:rPr lang="en-US" sz="1800" i="1" dirty="0"/>
              <a:t>“cancer”</a:t>
            </a:r>
            <a:endParaRPr lang="en-IN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ccuracy might not be a good option for measuring performance in case of class imbalance problem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FEB5CED-32AD-44F8-B28A-B7CBC157493D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67640" y="587058"/>
            <a:ext cx="6991350" cy="765175"/>
          </a:xfrm>
        </p:spPr>
        <p:txBody>
          <a:bodyPr>
            <a:normAutofit/>
          </a:bodyPr>
          <a:lstStyle/>
          <a:p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 Imbalance Proble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14249B-CC88-465E-B896-F276E24752D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872982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304800" y="1809242"/>
            <a:ext cx="8229600" cy="4525963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IN" sz="1600" dirty="0"/>
              <a:t>True positive rate (TPR) or </a:t>
            </a:r>
            <a:r>
              <a:rPr lang="en-IN" sz="1600" b="1" dirty="0"/>
              <a:t>sensitivity</a:t>
            </a:r>
            <a:r>
              <a:rPr lang="en-IN" sz="1600" dirty="0"/>
              <a:t> is defined as the fraction of positive examples predicted correctly by the model</a:t>
            </a:r>
          </a:p>
          <a:p>
            <a:pPr>
              <a:buFont typeface="Arial" panose="020B0604020202020204" pitchFamily="34" charset="0"/>
              <a:buChar char="•"/>
            </a:pPr>
            <a:endParaRPr lang="en-IN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en-IN" sz="1600" dirty="0"/>
              <a:t>True negative rate (TNR) or </a:t>
            </a:r>
            <a:r>
              <a:rPr lang="en-IN" sz="1600" b="1" dirty="0"/>
              <a:t>specificity</a:t>
            </a:r>
            <a:r>
              <a:rPr lang="en-IN" sz="1600" dirty="0"/>
              <a:t> is defined as the fraction of negative examples predicted correctly by the model</a:t>
            </a:r>
          </a:p>
          <a:p>
            <a:pPr>
              <a:buFont typeface="Arial" panose="020B0604020202020204" pitchFamily="34" charset="0"/>
              <a:buChar char="•"/>
            </a:pPr>
            <a:endParaRPr lang="en-IN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en-IN" sz="1600" dirty="0"/>
              <a:t>False positive rate (FPR) is the fraction of negative examples predicted as a positive class</a:t>
            </a:r>
          </a:p>
          <a:p>
            <a:pPr>
              <a:buFont typeface="Arial" panose="020B0604020202020204" pitchFamily="34" charset="0"/>
              <a:buChar char="•"/>
            </a:pPr>
            <a:endParaRPr lang="en-IN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en-IN" sz="1600" dirty="0"/>
              <a:t>False negative rate (F N R) is the fraction of positive examples predicted as a negative class</a:t>
            </a:r>
          </a:p>
          <a:p>
            <a:pPr>
              <a:buFont typeface="Arial" panose="020B0604020202020204" pitchFamily="34" charset="0"/>
              <a:buChar char="•"/>
            </a:pPr>
            <a:endParaRPr lang="en-IN" sz="1600" dirty="0"/>
          </a:p>
          <a:p>
            <a:pPr lvl="1"/>
            <a:endParaRPr lang="en-IN" dirty="0"/>
          </a:p>
          <a:p>
            <a:pPr lvl="1"/>
            <a:endParaRPr lang="en-IN" dirty="0"/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304800" y="678973"/>
            <a:ext cx="6991350" cy="765175"/>
          </a:xfrm>
        </p:spPr>
        <p:txBody>
          <a:bodyPr>
            <a:normAutofit/>
          </a:bodyPr>
          <a:lstStyle/>
          <a:p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l Evaluation Measures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B4A7EFF-0B75-5744-BADD-6F9ED28CF4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1800" y="2343150"/>
            <a:ext cx="1743075" cy="260717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3B73C34-74FF-DA4F-9ED4-7C9B86CD46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96914" y="3137775"/>
            <a:ext cx="1833563" cy="26628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5719E25-C11A-1E4C-B6BC-0053509AF34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52738" y="3803587"/>
            <a:ext cx="1981200" cy="26863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14BC490-B49B-4249-ADC4-D0B9FFC6763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96914" y="4374348"/>
            <a:ext cx="2047875" cy="292553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AB30F3C-1A1A-45E6-A979-1E2EBC650BE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32</a:t>
            </a:fld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E4319236-9F8A-43A9-BA26-9037BC32FE2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56638" y="4673432"/>
            <a:ext cx="2228850" cy="174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540965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7" descr="8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2440" y="3786327"/>
            <a:ext cx="3396343" cy="653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5" name="Picture 8" descr="8reca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5677" y="2844844"/>
            <a:ext cx="3124200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6" name="Picture 7" descr="8precisi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1735278"/>
            <a:ext cx="3581400" cy="72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8" name="Rectangle 3"/>
          <p:cNvSpPr>
            <a:spLocks noGrp="1" noChangeArrowheads="1"/>
          </p:cNvSpPr>
          <p:nvPr>
            <p:ph idx="1"/>
          </p:nvPr>
        </p:nvSpPr>
        <p:spPr>
          <a:xfrm>
            <a:off x="286430" y="1363266"/>
            <a:ext cx="8229600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000" b="1" dirty="0"/>
              <a:t>Precision</a:t>
            </a:r>
            <a:r>
              <a:rPr lang="en-US" altLang="en-US" sz="2000" dirty="0"/>
              <a:t>: exactness – what % of tuples that the classifier labeled as positive are actually positive</a:t>
            </a:r>
          </a:p>
          <a:p>
            <a:pPr lvl="1">
              <a:lnSpc>
                <a:spcPct val="90000"/>
              </a:lnSpc>
            </a:pPr>
            <a:endParaRPr lang="en-US" altLang="en-US" sz="2000" b="1" dirty="0"/>
          </a:p>
          <a:p>
            <a:pPr>
              <a:lnSpc>
                <a:spcPct val="90000"/>
              </a:lnSpc>
            </a:pPr>
            <a:r>
              <a:rPr lang="en-US" altLang="en-US" sz="2000" b="1" dirty="0"/>
              <a:t>Recall/Sensitivity: </a:t>
            </a:r>
            <a:r>
              <a:rPr lang="en-US" altLang="en-US" sz="2000" dirty="0"/>
              <a:t>completeness – what % of positive tuples did the classifier label as positive?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Perfect score is 1.0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Inverse relationship between precision &amp; recall</a:t>
            </a:r>
          </a:p>
          <a:p>
            <a:pPr>
              <a:lnSpc>
                <a:spcPct val="80000"/>
              </a:lnSpc>
            </a:pPr>
            <a:r>
              <a:rPr lang="en-US" altLang="en-US" sz="2000" b="1" i="1" dirty="0"/>
              <a:t>F</a:t>
            </a:r>
            <a:r>
              <a:rPr lang="en-US" altLang="en-US" sz="2000" b="1" dirty="0"/>
              <a:t> measure (</a:t>
            </a:r>
            <a:r>
              <a:rPr lang="en-US" altLang="en-US" sz="2000" b="1" i="1" dirty="0"/>
              <a:t>F</a:t>
            </a:r>
            <a:r>
              <a:rPr lang="en-US" altLang="en-US" sz="2000" b="1" i="1" baseline="-25000" dirty="0"/>
              <a:t>1</a:t>
            </a:r>
            <a:r>
              <a:rPr lang="en-US" altLang="en-US" sz="2000" b="1" dirty="0"/>
              <a:t> </a:t>
            </a:r>
            <a:r>
              <a:rPr lang="en-US" altLang="en-US" sz="2000" dirty="0"/>
              <a:t>or</a:t>
            </a:r>
            <a:r>
              <a:rPr lang="en-US" altLang="en-US" sz="2000" b="1" dirty="0"/>
              <a:t> </a:t>
            </a:r>
            <a:r>
              <a:rPr lang="en-US" altLang="en-US" sz="2000" b="1" i="1" dirty="0"/>
              <a:t>F</a:t>
            </a:r>
            <a:r>
              <a:rPr lang="en-US" altLang="en-US" sz="2000" b="1" dirty="0"/>
              <a:t>-score)</a:t>
            </a:r>
            <a:r>
              <a:rPr lang="en-US" altLang="en-US" sz="2000" dirty="0"/>
              <a:t>: harmonic mean of precision and recall,</a:t>
            </a:r>
            <a:endParaRPr lang="en-US" altLang="en-US" sz="2000" b="1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2000" b="1" i="1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2000" b="1" i="1" dirty="0"/>
          </a:p>
          <a:p>
            <a:pPr>
              <a:lnSpc>
                <a:spcPct val="80000"/>
              </a:lnSpc>
            </a:pPr>
            <a:r>
              <a:rPr lang="en-IN" sz="2000" dirty="0"/>
              <a:t>High value of F</a:t>
            </a:r>
            <a:r>
              <a:rPr lang="en-IN" sz="2000" baseline="-25000" dirty="0"/>
              <a:t>1</a:t>
            </a:r>
            <a:r>
              <a:rPr lang="en-IN" sz="2000" dirty="0"/>
              <a:t> measure ensures that both precision and recall are high</a:t>
            </a:r>
          </a:p>
          <a:p>
            <a:pPr>
              <a:lnSpc>
                <a:spcPct val="80000"/>
              </a:lnSpc>
            </a:pPr>
            <a:endParaRPr lang="en-US" altLang="en-US" sz="2000" b="1" i="1" dirty="0"/>
          </a:p>
          <a:p>
            <a:pPr>
              <a:lnSpc>
                <a:spcPct val="80000"/>
              </a:lnSpc>
            </a:pPr>
            <a:r>
              <a:rPr lang="en-US" altLang="en-US" sz="2000" b="1" i="1" dirty="0" err="1"/>
              <a:t>F</a:t>
            </a:r>
            <a:r>
              <a:rPr lang="en-US" altLang="en-US" sz="2000" b="1" i="1" baseline="-25000" dirty="0" err="1">
                <a:cs typeface="Tahoma" panose="020B0604030504040204" pitchFamily="34" charset="0"/>
              </a:rPr>
              <a:t>ß</a:t>
            </a:r>
            <a:r>
              <a:rPr lang="en-US" altLang="en-US" sz="2000" b="1" dirty="0"/>
              <a:t>:  </a:t>
            </a:r>
            <a:r>
              <a:rPr lang="en-US" altLang="en-US" sz="2000" dirty="0"/>
              <a:t>weighted measure of precision and recall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assigns </a:t>
            </a:r>
            <a:r>
              <a:rPr lang="en-US" altLang="en-US" sz="2000" dirty="0">
                <a:cs typeface="Tahoma" panose="020B0604030504040204" pitchFamily="34" charset="0"/>
              </a:rPr>
              <a:t>ß times as much weight to recall as to precision</a:t>
            </a:r>
          </a:p>
          <a:p>
            <a:pPr lvl="1">
              <a:lnSpc>
                <a:spcPct val="80000"/>
              </a:lnSpc>
            </a:pPr>
            <a:endParaRPr lang="en-US" altLang="en-US" sz="2000" dirty="0"/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7886700" cy="132556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ifier Evaluation Metrics: </a:t>
            </a:r>
            <a:b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cision and Recall, and F-measures</a:t>
            </a:r>
          </a:p>
        </p:txBody>
      </p:sp>
      <p:sp>
        <p:nvSpPr>
          <p:cNvPr id="54279" name="Text Box 5"/>
          <p:cNvSpPr txBox="1">
            <a:spLocks noChangeArrowheads="1"/>
          </p:cNvSpPr>
          <p:nvPr/>
        </p:nvSpPr>
        <p:spPr bwMode="auto">
          <a:xfrm>
            <a:off x="1050925" y="5010150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2800"/>
          </a:p>
        </p:txBody>
      </p:sp>
      <p:sp>
        <p:nvSpPr>
          <p:cNvPr id="54280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F4027CB1-9AC3-425F-BA46-031CB2F5C7DC}" type="slidenum">
              <a:rPr lang="en-US" altLang="en-US" sz="1200" b="1">
                <a:latin typeface="Calibri" panose="020F0502020204030204" pitchFamily="34" charset="0"/>
              </a:rPr>
              <a:pPr algn="r" eaLnBrk="1" hangingPunct="1"/>
              <a:t>33</a:t>
            </a:fld>
            <a:endParaRPr lang="en-US" altLang="en-US" sz="1200" b="1">
              <a:latin typeface="Calibri" panose="020F0502020204030204" pitchFamily="34" charset="0"/>
            </a:endParaRPr>
          </a:p>
        </p:txBody>
      </p:sp>
      <p:pic>
        <p:nvPicPr>
          <p:cNvPr id="54281" name="Picture 8" descr="8Fbet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830" y="5642769"/>
            <a:ext cx="5791200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680D684-305C-49D8-88A0-96FD0CC5B1EF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904072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1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lvl="1" indent="0">
              <a:buClr>
                <a:schemeClr val="folHlink"/>
              </a:buClr>
              <a:buSzPct val="60000"/>
              <a:buNone/>
            </a:pPr>
            <a:r>
              <a:rPr lang="en-US" altLang="en-US" sz="1800" i="1" dirty="0"/>
              <a:t>Precision</a:t>
            </a:r>
            <a:r>
              <a:rPr lang="en-US" altLang="en-US" sz="1800" dirty="0"/>
              <a:t> = 90/230 = 39.13%             </a:t>
            </a:r>
            <a:r>
              <a:rPr lang="en-US" altLang="en-US" sz="1800" i="1" dirty="0"/>
              <a:t>Recall</a:t>
            </a:r>
            <a:r>
              <a:rPr lang="en-US" altLang="en-US" sz="1800" dirty="0"/>
              <a:t> = 90/300 = 30.00%</a:t>
            </a:r>
          </a:p>
          <a:p>
            <a:pPr marL="0" indent="0">
              <a:buNone/>
            </a:pPr>
            <a:endParaRPr lang="en-US" altLang="en-US" sz="1200" dirty="0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16253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ifier Evaluation Metrics: Example</a:t>
            </a:r>
          </a:p>
        </p:txBody>
      </p:sp>
      <p:sp>
        <p:nvSpPr>
          <p:cNvPr id="55299" name="Rectangle 35"/>
          <p:cNvSpPr>
            <a:spLocks noChangeArrowheads="1"/>
          </p:cNvSpPr>
          <p:nvPr/>
        </p:nvSpPr>
        <p:spPr bwMode="auto">
          <a:xfrm>
            <a:off x="228600" y="4572000"/>
            <a:ext cx="861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2400"/>
          </a:p>
        </p:txBody>
      </p:sp>
      <p:sp>
        <p:nvSpPr>
          <p:cNvPr id="55300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0FAB5880-4B31-427C-8B62-152B1B80D234}" type="slidenum">
              <a:rPr lang="en-US" altLang="en-US" sz="1200" b="1">
                <a:latin typeface="Calibri" panose="020F0502020204030204" pitchFamily="34" charset="0"/>
              </a:rPr>
              <a:pPr algn="r" eaLnBrk="1" hangingPunct="1"/>
              <a:t>34</a:t>
            </a:fld>
            <a:endParaRPr lang="en-US" altLang="en-US" sz="1200" b="1">
              <a:latin typeface="Calibri" panose="020F0502020204030204" pitchFamily="34" charset="0"/>
            </a:endParaRPr>
          </a:p>
        </p:txBody>
      </p:sp>
      <p:graphicFrame>
        <p:nvGraphicFramePr>
          <p:cNvPr id="7" name="Group 54"/>
          <p:cNvGraphicFramePr>
            <a:graphicFrameLocks noGrp="1"/>
          </p:cNvGraphicFramePr>
          <p:nvPr/>
        </p:nvGraphicFramePr>
        <p:xfrm>
          <a:off x="501831" y="2255280"/>
          <a:ext cx="7689669" cy="1913574"/>
        </p:xfrm>
        <a:graphic>
          <a:graphicData uri="http://schemas.openxmlformats.org/drawingml/2006/table">
            <a:tbl>
              <a:tblPr/>
              <a:tblGrid>
                <a:gridCol w="27841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258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69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3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992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76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tual Class\Predicted class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ncer = yes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ncer = no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cognition(%)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76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ncer = yes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.00 (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nsitivity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76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ncer = no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56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0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8.56 (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pecificity)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76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7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6.40 (</a:t>
                      </a: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curacy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64DA008-3875-4660-B1A3-0639FCB7FF8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13877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CB32814C-8D28-4234-9A92-D2503289084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02080" y="1513046"/>
            <a:ext cx="4732020" cy="2647473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494DA3-F381-45C4-9D3F-70E7FC36572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04800" y="464820"/>
            <a:ext cx="8389620" cy="1143000"/>
          </a:xfrm>
        </p:spPr>
        <p:txBody>
          <a:bodyPr>
            <a:normAutofit/>
          </a:bodyPr>
          <a:lstStyle/>
          <a:p>
            <a:r>
              <a:rPr lang="en-IN" sz="3200" dirty="0"/>
              <a:t>Example: Contingency for Multi-Class Classifi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909566-969B-4E73-9AD9-FF2C6E2404BC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35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6F2CFA6-E967-418A-86E1-85922B18A9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7743" y="4317139"/>
            <a:ext cx="8486677" cy="22360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808523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 lIns="92075" tIns="46038" rIns="92075" bIns="46038">
            <a:normAutofit/>
          </a:bodyPr>
          <a:lstStyle/>
          <a:p>
            <a:pPr eaLnBrk="1" hangingPunct="1"/>
            <a:r>
              <a:rPr lang="en-US" altLang="en-US" sz="1800" b="1" dirty="0"/>
              <a:t>Holdout method</a:t>
            </a:r>
          </a:p>
          <a:p>
            <a:pPr lvl="1" eaLnBrk="1" hangingPunct="1"/>
            <a:r>
              <a:rPr lang="en-US" altLang="en-US" sz="1800" dirty="0"/>
              <a:t>Given data is randomly partitioned into two independent sets</a:t>
            </a:r>
          </a:p>
          <a:p>
            <a:pPr lvl="2" eaLnBrk="1" hangingPunct="1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ining set (e.g., 2/3) for model construction</a:t>
            </a:r>
          </a:p>
          <a:p>
            <a:pPr lvl="2" eaLnBrk="1" hangingPunct="1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 set (e.g., 1/3) for accuracy estimation</a:t>
            </a:r>
          </a:p>
          <a:p>
            <a:pPr lvl="1" eaLnBrk="1" hangingPunct="1"/>
            <a:r>
              <a:rPr lang="en-US" altLang="en-US" sz="1800" u="sng" dirty="0"/>
              <a:t>Random sampling</a:t>
            </a:r>
            <a:r>
              <a:rPr lang="en-US" altLang="en-US" sz="1800" dirty="0"/>
              <a:t>: a variation of holdout</a:t>
            </a:r>
          </a:p>
          <a:p>
            <a:pPr lvl="2" eaLnBrk="1" hangingPunct="1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peat holdout k times, accuracy = avg. of the accuracies obtained</a:t>
            </a:r>
          </a:p>
          <a:p>
            <a:pPr eaLnBrk="1" hangingPunct="1"/>
            <a:r>
              <a:rPr lang="en-US" altLang="en-US" sz="1800" b="1" dirty="0"/>
              <a:t>Cross-validation</a:t>
            </a:r>
            <a:r>
              <a:rPr lang="en-US" altLang="en-US" sz="1800" dirty="0"/>
              <a:t> (</a:t>
            </a:r>
            <a:r>
              <a:rPr lang="en-US" altLang="en-US" sz="1800" i="1" dirty="0"/>
              <a:t>k</a:t>
            </a:r>
            <a:r>
              <a:rPr lang="en-US" altLang="en-US" sz="1800" dirty="0"/>
              <a:t>-fold, where k = 10 is most popular)</a:t>
            </a:r>
          </a:p>
          <a:p>
            <a:pPr lvl="1" eaLnBrk="1" hangingPunct="1"/>
            <a:r>
              <a:rPr lang="en-US" altLang="en-US" sz="1800" dirty="0"/>
              <a:t>Randomly partition the data into </a:t>
            </a:r>
            <a:r>
              <a:rPr lang="en-US" altLang="en-US" sz="1800" i="1" dirty="0"/>
              <a:t>k</a:t>
            </a:r>
            <a:r>
              <a:rPr lang="en-US" altLang="en-US" sz="1800" dirty="0"/>
              <a:t> </a:t>
            </a:r>
            <a:r>
              <a:rPr lang="en-US" altLang="en-US" sz="1800" i="1" dirty="0"/>
              <a:t>mutually exclusive</a:t>
            </a:r>
            <a:r>
              <a:rPr lang="en-US" altLang="en-US" sz="1800" dirty="0"/>
              <a:t> subsets, each approximately equal size</a:t>
            </a:r>
          </a:p>
          <a:p>
            <a:pPr lvl="1" eaLnBrk="1" hangingPunct="1"/>
            <a:r>
              <a:rPr lang="en-US" altLang="en-US" sz="1800" dirty="0"/>
              <a:t>At </a:t>
            </a:r>
            <a:r>
              <a:rPr lang="en-US" altLang="en-US" sz="1800" i="1" dirty="0" err="1"/>
              <a:t>i</a:t>
            </a:r>
            <a:r>
              <a:rPr lang="en-US" altLang="en-US" sz="1800" dirty="0" err="1"/>
              <a:t>-th</a:t>
            </a:r>
            <a:r>
              <a:rPr lang="en-US" altLang="en-US" sz="1800" dirty="0"/>
              <a:t> iteration, use D</a:t>
            </a:r>
            <a:r>
              <a:rPr lang="en-US" altLang="en-US" sz="1800" baseline="-25000" dirty="0"/>
              <a:t>i </a:t>
            </a:r>
            <a:r>
              <a:rPr lang="en-US" altLang="en-US" sz="1800" dirty="0"/>
              <a:t>as test set and others as training set</a:t>
            </a:r>
          </a:p>
          <a:p>
            <a:pPr lvl="1" eaLnBrk="1" hangingPunct="1"/>
            <a:r>
              <a:rPr lang="en-US" altLang="en-US" sz="1800" b="1" u="sng" dirty="0"/>
              <a:t>*Stratified cross-validation*</a:t>
            </a:r>
            <a:r>
              <a:rPr lang="en-US" altLang="en-US" sz="1800" dirty="0"/>
              <a:t>: folds are stratified so that class dist. in each fold is approx. the same as that in the initial data</a:t>
            </a:r>
          </a:p>
          <a:p>
            <a:pPr lvl="1"/>
            <a:r>
              <a:rPr lang="en-US" dirty="0"/>
              <a:t>The Accuracy of the model is the average of the accuracy of each fold.</a:t>
            </a:r>
            <a:endParaRPr lang="en-US" altLang="en-US" sz="1800" dirty="0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69850"/>
            <a:ext cx="7886700" cy="1325563"/>
          </a:xfrm>
          <a:noFill/>
        </p:spPr>
        <p:txBody>
          <a:bodyPr lIns="92075" tIns="46038" rIns="92075" bIns="46038">
            <a:normAutofit/>
          </a:bodyPr>
          <a:lstStyle/>
          <a:p>
            <a:pPr eaLnBrk="1" hangingPunct="1"/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aluating Classifier Accuracy:</a:t>
            </a:r>
            <a:b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ldout &amp; Cross-Validation Methods</a:t>
            </a:r>
          </a:p>
        </p:txBody>
      </p:sp>
      <p:sp>
        <p:nvSpPr>
          <p:cNvPr id="56324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5DD24A78-D666-4BD0-A95B-E750FF1BFC3B}" type="slidenum">
              <a:rPr lang="en-US" altLang="en-US" sz="1200" b="1">
                <a:latin typeface="Calibri" panose="020F0502020204030204" pitchFamily="34" charset="0"/>
              </a:rPr>
              <a:pPr algn="r" eaLnBrk="1" hangingPunct="1"/>
              <a:t>36</a:t>
            </a:fld>
            <a:endParaRPr lang="en-US" altLang="en-US" sz="1200" b="1">
              <a:latin typeface="Calibri" panose="020F050202020403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DA708C5-BE2D-4AD5-98FD-F81D0A4CB60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579752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EF66AB01-3B3A-4AAE-BD56-0826544D2EE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12214" y="1493838"/>
            <a:ext cx="5814772" cy="4525962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5F0EF7-F661-4741-B857-074BFF324B75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04800" y="350837"/>
            <a:ext cx="6324600" cy="1143000"/>
          </a:xfrm>
        </p:spPr>
        <p:txBody>
          <a:bodyPr/>
          <a:lstStyle/>
          <a:p>
            <a:r>
              <a:rPr lang="en-IN" dirty="0"/>
              <a:t>Cross Valid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867838-739C-4537-BB18-825F632F36FA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331512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91D216-21C8-4921-AD03-0090CF6878CD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IN" dirty="0"/>
              <a:t>Stratified Cross Valid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A2841E-7574-4F66-97DE-E1AA6C1F3AA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38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C48281B-68B1-45BF-B9CD-06E33D54D8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460" y="1691640"/>
            <a:ext cx="7155180" cy="45595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644761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ROC curve plots TPR and FPR, to graphically represent their trade-off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UC represents degree or measure of separability. It tells how much model is capable of distinguishing between classes.</a:t>
            </a:r>
          </a:p>
          <a:p>
            <a:pPr lvl="1"/>
            <a:r>
              <a:rPr lang="en-US" sz="1800" dirty="0"/>
              <a:t>Higher the AUC, better the model is at predicting</a:t>
            </a:r>
            <a:endParaRPr lang="en-IN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Area Under Curve (AUC) of ROC – evaluates model performance on average</a:t>
            </a:r>
          </a:p>
          <a:p>
            <a:pPr lvl="1"/>
            <a:r>
              <a:rPr lang="en-IN" sz="1800" dirty="0"/>
              <a:t>AUC of ROC = 1, for a perfect model</a:t>
            </a:r>
          </a:p>
          <a:p>
            <a:pPr lvl="1"/>
            <a:r>
              <a:rPr lang="en-IN" sz="1800" dirty="0"/>
              <a:t>AUC of ROC = 0.5, if the model is rando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For model comparison, AUC of ROC should be larger for the model to be superior or better performing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C7C5043-A7ED-364C-9EA8-CFCD29F244C1}"/>
              </a:ext>
            </a:extLst>
          </p:cNvPr>
          <p:cNvSpPr>
            <a:spLocks noGrp="1"/>
          </p:cNvSpPr>
          <p:nvPr>
            <p:ph sz="quarter" idx="4294967295"/>
          </p:nvPr>
        </p:nvSpPr>
        <p:spPr>
          <a:xfrm>
            <a:off x="190500" y="167640"/>
            <a:ext cx="8648700" cy="114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eiver Operating Characteristic (ROC) Curve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7CE574F-DDE7-7141-81D3-ED01AA7A906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15100" y="4229101"/>
            <a:ext cx="1600200" cy="1422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2846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728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vert="horz" lIns="69056" tIns="34529" rIns="69056" bIns="34529" rtlCol="0"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en-US" sz="18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zy vs. eager learning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zy learning (e.g., instance-based learning): Simply stores training data (or only minor processing) and waits until it is given a test tuple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ger learning (the above discussed methods): Given a set of training set, constructs a classification model before receiving new (e.g., test) data to classify</a:t>
            </a:r>
          </a:p>
          <a:p>
            <a:pPr>
              <a:lnSpc>
                <a:spcPct val="11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zy: less time in training but more time in predict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71D539EE-3ADE-416F-8EC0-F95A26CADE09}" type="datetime1">
              <a:rPr lang="en-US" altLang="en-US" smtClean="0"/>
              <a:t>7/3/2021</a:t>
            </a:fld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AC1D8836-EBF0-4AB4-957A-BCFD41C6502E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13772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65125"/>
            <a:ext cx="7886700" cy="1325563"/>
          </a:xfrm>
          <a:noFill/>
          <a:ln/>
        </p:spPr>
        <p:txBody>
          <a:bodyPr vert="horz" lIns="69056" tIns="34529" rIns="69056" bIns="34529" rtlCol="0" anchor="ctr">
            <a:normAutofit/>
          </a:bodyPr>
          <a:lstStyle/>
          <a:p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zy vs. Eager Learning</a:t>
            </a:r>
          </a:p>
        </p:txBody>
      </p:sp>
    </p:spTree>
    <p:extLst>
      <p:ext uri="{BB962C8B-B14F-4D97-AF65-F5344CB8AC3E}">
        <p14:creationId xmlns:p14="http://schemas.microsoft.com/office/powerpoint/2010/main" val="94186013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1F1D853-BAA4-4CED-B5AA-52558AACC1B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table below shows the probability value (column 3) returned by a probabilistic classifier for each of the 10 tuples in a test set, sorted by decreasing </a:t>
            </a:r>
            <a:r>
              <a:rPr lang="en-IN" dirty="0"/>
              <a:t>probability order. The corresponding ROC is given on right hand side.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1E83E81-1373-4975-B1A4-86C1090277E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541338"/>
            <a:ext cx="6991350" cy="765175"/>
          </a:xfrm>
        </p:spPr>
        <p:txBody>
          <a:bodyPr>
            <a:normAutofit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endParaRPr lang="en-IN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2D5B59F-DFAE-4138-9A4F-A597312997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7859" y="3036932"/>
            <a:ext cx="3381741" cy="208085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5766749A-B3AB-4F6D-972D-6A4576BFB9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34341" y="3036932"/>
            <a:ext cx="2378869" cy="2307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644556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D4B936-E546-4A39-A578-4E904554DF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reshold selec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erformance assessmen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lassifier comparison</a:t>
            </a:r>
            <a:endParaRPr lang="en-IN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1B958D4-57A8-4691-B758-2B45677B8F6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297657" y="663258"/>
            <a:ext cx="6991350" cy="765175"/>
          </a:xfrm>
        </p:spPr>
        <p:txBody>
          <a:bodyPr>
            <a:normAutofit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age</a:t>
            </a:r>
            <a:endParaRPr lang="en-IN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49B7B26-267C-4D79-A56A-6DB33865E2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3171" y="3188513"/>
            <a:ext cx="1793081" cy="1547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779860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e problem of finding 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ptimal K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0" y="160338"/>
            <a:ext cx="8409600" cy="1157262"/>
          </a:xfrm>
        </p:spPr>
        <p:txBody>
          <a:bodyPr>
            <a:noAutofit/>
          </a:bodyPr>
          <a:lstStyle/>
          <a:p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ding optimal k for </a:t>
            </a:r>
            <a:r>
              <a:rPr lang="en-IN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NN</a:t>
            </a:r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lassifiers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343910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C7C5043-A7ED-364C-9EA8-CFCD29F244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dirty="0"/>
              <a:t>What is the ideal value of ‘K’?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566460" y="373852"/>
            <a:ext cx="6991350" cy="765175"/>
          </a:xfrm>
        </p:spPr>
        <p:txBody>
          <a:bodyPr>
            <a:normAutofit fontScale="90000"/>
          </a:bodyPr>
          <a:lstStyle/>
          <a:p>
            <a:r>
              <a:rPr lang="en-I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ding optimal k for </a:t>
            </a:r>
            <a:r>
              <a:rPr lang="en-I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NN</a:t>
            </a:r>
            <a:r>
              <a:rPr lang="en-I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lassifiers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7118498-D8FC-2241-BBCE-01C440B0CA4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474" y="2203457"/>
            <a:ext cx="3450875" cy="3340093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566460" y="2599560"/>
              <a:ext cx="3317220" cy="28695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57101" y="2590200"/>
                <a:ext cx="3335939" cy="2888280"/>
              </a:xfrm>
              <a:prstGeom prst="rect">
                <a:avLst/>
              </a:prstGeom>
            </p:spPr>
          </p:pic>
        </mc:Fallback>
      </mc:AlternateContent>
      <p:pic>
        <p:nvPicPr>
          <p:cNvPr id="3" name="Picture 2">
            <a:extLst>
              <a:ext uri="{FF2B5EF4-FFF2-40B4-BE49-F238E27FC236}">
                <a16:creationId xmlns:a16="http://schemas.microsoft.com/office/drawing/2014/main" id="{9A1E91D3-C734-4362-BB0B-F4BF663C9B2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29100" y="2406423"/>
            <a:ext cx="3151655" cy="1607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895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75A14A3-0E93-435A-A84F-641E38ABA8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 fontAlgn="base">
              <a:buFont typeface="Arial" panose="020B0604020202020204" pitchFamily="34" charset="0"/>
              <a:buChar char="•"/>
            </a:pPr>
            <a:r>
              <a:rPr lang="en-IN" b="1" dirty="0"/>
              <a:t>Tune KNN</a:t>
            </a:r>
            <a:r>
              <a:rPr lang="en-IN" dirty="0"/>
              <a:t>. Try different values of </a:t>
            </a:r>
            <a:r>
              <a:rPr lang="en-IN" i="1" dirty="0"/>
              <a:t>k</a:t>
            </a:r>
            <a:r>
              <a:rPr lang="en-IN" dirty="0"/>
              <a:t> to see if you can improve the performance of the algorithm.</a:t>
            </a:r>
          </a:p>
          <a:p>
            <a:pPr lvl="0" algn="just" fontAlgn="base">
              <a:buFont typeface="Arial" panose="020B0604020202020204" pitchFamily="34" charset="0"/>
              <a:buChar char="•"/>
            </a:pPr>
            <a:r>
              <a:rPr lang="en-IN" b="1" dirty="0"/>
              <a:t>Use weighted </a:t>
            </a:r>
            <a:r>
              <a:rPr lang="en-IN" b="1" dirty="0" err="1"/>
              <a:t>kNN</a:t>
            </a:r>
            <a:r>
              <a:rPr lang="en-IN" b="1" dirty="0"/>
              <a:t> </a:t>
            </a:r>
            <a:r>
              <a:rPr lang="en-IN" dirty="0"/>
              <a:t>and check the performance</a:t>
            </a:r>
          </a:p>
          <a:p>
            <a:pPr lvl="0" algn="just" fontAlgn="base">
              <a:buFont typeface="Arial" panose="020B0604020202020204" pitchFamily="34" charset="0"/>
              <a:buChar char="•"/>
            </a:pPr>
            <a:r>
              <a:rPr lang="en-IN" b="1" dirty="0"/>
              <a:t>Regression</a:t>
            </a:r>
            <a:r>
              <a:rPr lang="en-IN" dirty="0"/>
              <a:t>. Apply it to a regression predictive </a:t>
            </a:r>
            <a:r>
              <a:rPr lang="en-IN" dirty="0" err="1"/>
              <a:t>modeling</a:t>
            </a:r>
            <a:r>
              <a:rPr lang="en-IN" dirty="0"/>
              <a:t> problem (e.g. predict a numerical value)</a:t>
            </a:r>
          </a:p>
          <a:p>
            <a:pPr lvl="0" algn="just" fontAlgn="base">
              <a:buFont typeface="Arial" panose="020B0604020202020204" pitchFamily="34" charset="0"/>
              <a:buChar char="•"/>
            </a:pPr>
            <a:r>
              <a:rPr lang="en-IN" b="1" dirty="0"/>
              <a:t>More Distance Measures</a:t>
            </a:r>
            <a:r>
              <a:rPr lang="en-IN" dirty="0"/>
              <a:t>. Implement other distance measures such as Hamming distance, Manhattan distance and </a:t>
            </a:r>
            <a:r>
              <a:rPr lang="en-IN" dirty="0" err="1"/>
              <a:t>Minkowski</a:t>
            </a:r>
            <a:r>
              <a:rPr lang="en-IN" dirty="0"/>
              <a:t> distance.</a:t>
            </a:r>
          </a:p>
          <a:p>
            <a:pPr lvl="0" algn="just" fontAlgn="base">
              <a:buFont typeface="Arial" panose="020B0604020202020204" pitchFamily="34" charset="0"/>
              <a:buChar char="•"/>
            </a:pPr>
            <a:r>
              <a:rPr lang="en-IN" b="1" dirty="0"/>
              <a:t>Data Preparation</a:t>
            </a:r>
            <a:r>
              <a:rPr lang="en-IN" dirty="0"/>
              <a:t>. Distance measures are strongly affected by the scale of the input data. Experiment with standardization and other data preparation methods in order to improve results.</a:t>
            </a:r>
          </a:p>
          <a:p>
            <a:pPr lvl="0" algn="just" fontAlgn="base">
              <a:buFont typeface="Arial" panose="020B0604020202020204" pitchFamily="34" charset="0"/>
              <a:buChar char="•"/>
            </a:pPr>
            <a:r>
              <a:rPr lang="en-IN" b="1" dirty="0"/>
              <a:t>Dealing with categorical attributes</a:t>
            </a:r>
          </a:p>
          <a:p>
            <a:pPr marL="0" lvl="0" indent="0" algn="just" fontAlgn="base"/>
            <a:endParaRPr lang="en-I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CCDBE9D-B065-44DF-A35B-96DDE232BB5C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2192CF2-901A-496F-AB64-5D5CB31381DB}"/>
              </a:ext>
            </a:extLst>
          </p:cNvPr>
          <p:cNvSpPr txBox="1"/>
          <p:nvPr/>
        </p:nvSpPr>
        <p:spPr>
          <a:xfrm>
            <a:off x="358140" y="656163"/>
            <a:ext cx="69646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actise Problems</a:t>
            </a:r>
          </a:p>
        </p:txBody>
      </p:sp>
    </p:spTree>
    <p:extLst>
      <p:ext uri="{BB962C8B-B14F-4D97-AF65-F5344CB8AC3E}">
        <p14:creationId xmlns:p14="http://schemas.microsoft.com/office/powerpoint/2010/main" val="150606621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45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759075"/>
            <a:ext cx="7886700" cy="1325563"/>
          </a:xfrm>
        </p:spPr>
        <p:txBody>
          <a:bodyPr/>
          <a:lstStyle/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9509168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0115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vert="horz" lIns="69056" tIns="34529" rIns="69056" bIns="34529" rtlCol="0">
            <a:normAutofit/>
          </a:bodyPr>
          <a:lstStyle/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stance-based learning: 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re training examples and delay the processing (“lazy evaluation”) until a new instance must be classified</a:t>
            </a: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ical approaches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sz="1800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18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-nearest neighbor approach</a:t>
            </a:r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00000"/>
              </a:lnSpc>
              <a:spcAft>
                <a:spcPts val="600"/>
              </a:spcAft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stances represented as points in a Euclidean space.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sz="18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e-based reasoning</a:t>
            </a:r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00000"/>
              </a:lnSpc>
              <a:spcAft>
                <a:spcPts val="600"/>
              </a:spcAft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s symbolic representations and knowledge-based inferenc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B7B9E3B0-CAEF-4844-80DD-FA6D35A242BC}" type="datetime1">
              <a:rPr lang="en-US" altLang="en-US" smtClean="0"/>
              <a:t>7/3/2021</a:t>
            </a:fld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80541F3-296F-4075-9639-A694E261AE0E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13701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65125"/>
            <a:ext cx="7886700" cy="1325563"/>
          </a:xfrm>
          <a:noFill/>
          <a:ln/>
        </p:spPr>
        <p:txBody>
          <a:bodyPr vert="horz" lIns="69056" tIns="34529" rIns="69056" bIns="34529" rtlCol="0" anchor="ctr">
            <a:noAutofit/>
          </a:bodyPr>
          <a:lstStyle/>
          <a:p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zy Learner: Instance-Based Methods</a:t>
            </a:r>
          </a:p>
        </p:txBody>
      </p:sp>
    </p:spTree>
    <p:extLst>
      <p:ext uri="{BB962C8B-B14F-4D97-AF65-F5344CB8AC3E}">
        <p14:creationId xmlns:p14="http://schemas.microsoft.com/office/powerpoint/2010/main" val="336937588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IN" dirty="0"/>
              <a:t>Nearest Neighbour classifier is an instance based classifier, in contrast to generative models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IN" dirty="0"/>
              <a:t>Also called ‘lazy learning’, as learning is postponed until a new instance is encountered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IN" dirty="0"/>
              <a:t>Constructs a local approximation to the target function, applicable (better suited) in the neighbourhood of new instance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IN" dirty="0"/>
              <a:t>Suitable in cases where target function is complex over the entire input space, but easily describable in local approximations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IN" dirty="0"/>
              <a:t>Caveat is the high cost of classification, which happens at the time of processing rather than before hand (there’s no training phase) </a:t>
            </a:r>
          </a:p>
          <a:p>
            <a:pPr algn="just">
              <a:buFont typeface="Arial" panose="020B0604020202020204" pitchFamily="34" charset="0"/>
              <a:buChar char="•"/>
            </a:pPr>
            <a:endParaRPr lang="en-IN" dirty="0"/>
          </a:p>
          <a:p>
            <a:pPr lvl="1" algn="just"/>
            <a:endParaRPr lang="en-IN" sz="1800" dirty="0"/>
          </a:p>
          <a:p>
            <a:pPr lvl="1" algn="just"/>
            <a:endParaRPr lang="en-IN" sz="1800" dirty="0"/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304800" y="629443"/>
            <a:ext cx="6991350" cy="765175"/>
          </a:xfrm>
        </p:spPr>
        <p:txBody>
          <a:bodyPr>
            <a:normAutofit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Nearest Neighbor Classifier</a:t>
            </a:r>
          </a:p>
        </p:txBody>
      </p:sp>
    </p:spTree>
    <p:extLst>
      <p:ext uri="{BB962C8B-B14F-4D97-AF65-F5344CB8AC3E}">
        <p14:creationId xmlns:p14="http://schemas.microsoft.com/office/powerpoint/2010/main" val="26450989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Considers all instances as members of n-dimensional spac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Nearest neighbours of an instance is determined based on distance measures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For NN classifier, target function can be discrete or continuous</a:t>
            </a:r>
          </a:p>
          <a:p>
            <a:pPr>
              <a:buFont typeface="Arial" panose="020B0604020202020204" pitchFamily="34" charset="0"/>
              <a:buChar char="•"/>
            </a:pPr>
            <a:endParaRPr lang="en-IN" dirty="0"/>
          </a:p>
          <a:p>
            <a:pPr lvl="1"/>
            <a:endParaRPr lang="en-IN" dirty="0"/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251460" y="629443"/>
            <a:ext cx="6991350" cy="765175"/>
          </a:xfrm>
        </p:spPr>
        <p:txBody>
          <a:bodyPr>
            <a:normAutofit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NN Classifier - Introduction</a:t>
            </a:r>
          </a:p>
        </p:txBody>
      </p:sp>
    </p:spTree>
    <p:extLst>
      <p:ext uri="{BB962C8B-B14F-4D97-AF65-F5344CB8AC3E}">
        <p14:creationId xmlns:p14="http://schemas.microsoft.com/office/powerpoint/2010/main" val="18471920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5750" indent="-285750">
              <a:spcBef>
                <a:spcPts val="450"/>
              </a:spcBef>
              <a:spcAft>
                <a:spcPts val="450"/>
              </a:spcAft>
            </a:pPr>
            <a:r>
              <a:rPr lang="en-US" altLang="en-US" sz="1800" i="1" dirty="0" err="1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kowski</a:t>
            </a:r>
            <a:r>
              <a:rPr lang="en-US" altLang="en-US" sz="1800" i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istance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A popular distance measure</a:t>
            </a:r>
          </a:p>
          <a:p>
            <a:pPr marL="285750" indent="-285750">
              <a:spcBef>
                <a:spcPts val="450"/>
              </a:spcBef>
              <a:spcAft>
                <a:spcPts val="450"/>
              </a:spcAft>
            </a:pPr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8650" lvl="1" indent="-285750">
              <a:spcBef>
                <a:spcPts val="450"/>
              </a:spcBef>
              <a:spcAft>
                <a:spcPts val="450"/>
              </a:spcAft>
              <a:buNone/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8650" lvl="1" indent="-285750">
              <a:spcBef>
                <a:spcPts val="450"/>
              </a:spcBef>
              <a:spcAft>
                <a:spcPts val="450"/>
              </a:spcAft>
              <a:buNone/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8650" lvl="1" indent="-285750">
              <a:spcBef>
                <a:spcPts val="450"/>
              </a:spcBef>
              <a:spcAft>
                <a:spcPts val="450"/>
              </a:spcAft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re  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1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2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…, 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and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1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2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…, 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are two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-dimensional data objects, and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order (the distance so defined is also called L-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orm)</a:t>
            </a:r>
          </a:p>
          <a:p>
            <a:pPr marL="285750" indent="-285750">
              <a:spcBef>
                <a:spcPts val="450"/>
              </a:spcBef>
              <a:spcAft>
                <a:spcPts val="450"/>
              </a:spcAft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perties</a:t>
            </a:r>
          </a:p>
          <a:p>
            <a:pPr marL="628650" lvl="1" indent="-285750">
              <a:spcBef>
                <a:spcPts val="450"/>
              </a:spcBef>
              <a:spcAft>
                <a:spcPts val="45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(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j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&gt; 0 if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≠ j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d(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= 0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ositive definiteness)</a:t>
            </a:r>
          </a:p>
          <a:p>
            <a:pPr marL="628650" lvl="1" indent="-285750">
              <a:spcBef>
                <a:spcPts val="450"/>
              </a:spcBef>
              <a:spcAft>
                <a:spcPts val="45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(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j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(j,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ymmetry)</a:t>
            </a:r>
          </a:p>
          <a:p>
            <a:pPr marL="628650" lvl="1" indent="-285750">
              <a:spcBef>
                <a:spcPts val="450"/>
              </a:spcBef>
              <a:spcAft>
                <a:spcPts val="45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(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j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(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k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+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(k, j)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riangle Inequality)</a:t>
            </a:r>
            <a:endParaRPr lang="en-US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spcBef>
                <a:spcPts val="450"/>
              </a:spcBef>
              <a:spcAft>
                <a:spcPts val="450"/>
              </a:spcAft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distance that satisfies these properties is a </a:t>
            </a:r>
            <a:r>
              <a:rPr lang="en-US" altLang="en-US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tric</a:t>
            </a:r>
          </a:p>
        </p:txBody>
      </p:sp>
      <p:sp>
        <p:nvSpPr>
          <p:cNvPr id="61442" name="Slide Number Placeholder 5"/>
          <p:cNvSpPr>
            <a:spLocks noGrp="1"/>
          </p:cNvSpPr>
          <p:nvPr>
            <p:ph type="sldNum" sz="quarter" idx="1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36D644AB-E39F-4C78-9986-D66EE2B8E8D9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8</a:t>
            </a:fld>
            <a:endParaRPr lang="en-US" altLang="en-US" sz="900">
              <a:solidFill>
                <a:prstClr val="black"/>
              </a:solidFill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65100" y="376238"/>
            <a:ext cx="8978900" cy="12223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tance Measures: </a:t>
            </a:r>
            <a:r>
              <a:rPr lang="en-US" altLang="en-US" sz="3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kowski</a:t>
            </a: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stance</a:t>
            </a:r>
          </a:p>
        </p:txBody>
      </p:sp>
      <p:pic>
        <p:nvPicPr>
          <p:cNvPr id="61445" name="Picture 7" descr="eqminkowsk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2885" y="1870010"/>
            <a:ext cx="4800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97589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70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41662967"/>
              </p:ext>
            </p:extLst>
          </p:nvPr>
        </p:nvGraphicFramePr>
        <p:xfrm>
          <a:off x="3551078" y="2199476"/>
          <a:ext cx="42926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Equation 3.0" r:id="rId3" imgW="4292600" imgH="431800" progId="Equation.3">
                  <p:embed/>
                </p:oleObj>
              </mc:Choice>
              <mc:Fallback>
                <p:oleObj name="Microsoft Equation 3.0" r:id="rId3" imgW="4292600" imgH="431800" progId="Equation.3">
                  <p:embed/>
                  <p:pic>
                    <p:nvPicPr>
                      <p:cNvPr id="6247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1078" y="2199476"/>
                        <a:ext cx="42926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6" name="Slide Number Placeholder 6"/>
          <p:cNvSpPr>
            <a:spLocks noGrp="1"/>
          </p:cNvSpPr>
          <p:nvPr>
            <p:ph type="sldNum" sz="quarter" idx="1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90F997E8-5A52-43AE-A148-F37C87DD8774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9</a:t>
            </a:fld>
            <a:endParaRPr lang="en-US" altLang="en-US" sz="900">
              <a:solidFill>
                <a:prstClr val="black"/>
              </a:solidFill>
            </a:endParaRP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23861" y="1500188"/>
            <a:ext cx="8567738" cy="4083050"/>
          </a:xfrm>
        </p:spPr>
        <p:txBody>
          <a:bodyPr/>
          <a:lstStyle/>
          <a:p>
            <a:pPr eaLnBrk="1" hangingPunct="1"/>
            <a:r>
              <a:rPr lang="en-US" altLang="en-US" sz="15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:  </a:t>
            </a:r>
            <a:r>
              <a:rPr lang="en-US" altLang="en-US" sz="15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nhattan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city block, L</a:t>
            </a:r>
            <a:r>
              <a:rPr lang="en-US" altLang="en-US" sz="15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orm)</a:t>
            </a:r>
            <a:r>
              <a:rPr lang="en-US" altLang="en-US" sz="15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istance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 eaLnBrk="1" hangingPunct="1"/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.g., the Hamming distance: the number of bits that are different between two binary vectors</a:t>
            </a:r>
          </a:p>
          <a:p>
            <a:pPr lvl="1" eaLnBrk="1" hangingPunct="1"/>
            <a:endParaRPr lang="en-US" altLang="en-US" sz="15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15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15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 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2:  (L</a:t>
            </a:r>
            <a:r>
              <a:rPr lang="en-US" altLang="en-US" sz="15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orm) </a:t>
            </a:r>
            <a:r>
              <a:rPr lang="en-US" altLang="en-US" sz="15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uclidean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stance</a:t>
            </a:r>
          </a:p>
          <a:p>
            <a:pPr lvl="4" eaLnBrk="1" hangingPunct="1"/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15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15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15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15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 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 </a:t>
            </a:r>
            <a:r>
              <a:rPr lang="en-US" altLang="en-US" sz="15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supremum”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en-US" sz="15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sz="1500" baseline="-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en-US" altLang="en-US" sz="15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rm, L</a:t>
            </a:r>
            <a:r>
              <a:rPr lang="en-US" altLang="en-US" sz="1500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sz="15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rm) distance. </a:t>
            </a:r>
          </a:p>
          <a:p>
            <a:pPr lvl="1" eaLnBrk="1" hangingPunct="1"/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 is the maximum difference between any component (attribute) of the vectors</a:t>
            </a:r>
          </a:p>
          <a:p>
            <a:pPr lvl="1" eaLnBrk="1" hangingPunct="1"/>
            <a:endParaRPr lang="en-US" altLang="en-US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55600"/>
            <a:ext cx="8778240" cy="13255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tance Measures : Special Cases of </a:t>
            </a:r>
            <a:r>
              <a:rPr lang="en-US" altLang="en-US" sz="3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kowski</a:t>
            </a: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246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4344751"/>
              </p:ext>
            </p:extLst>
          </p:nvPr>
        </p:nvGraphicFramePr>
        <p:xfrm>
          <a:off x="2830511" y="3210718"/>
          <a:ext cx="3754437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003800" imgH="584200" progId="Equation.3">
                  <p:embed/>
                </p:oleObj>
              </mc:Choice>
              <mc:Fallback>
                <p:oleObj name="Equation" r:id="rId5" imgW="5003800" imgH="584200" progId="Equation.3">
                  <p:embed/>
                  <p:pic>
                    <p:nvPicPr>
                      <p:cNvPr id="6246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0511" y="3210718"/>
                        <a:ext cx="3754437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2471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3300" y="4935445"/>
            <a:ext cx="4514850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3154512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83E15A4A036A74C8581D0D0C1F22D3D" ma:contentTypeVersion="10" ma:contentTypeDescription="Create a new document." ma:contentTypeScope="" ma:versionID="ed1eb2e5433c18459db2bc207710ebb7">
  <xsd:schema xmlns:xsd="http://www.w3.org/2001/XMLSchema" xmlns:xs="http://www.w3.org/2001/XMLSchema" xmlns:p="http://schemas.microsoft.com/office/2006/metadata/properties" xmlns:ns3="c70e981e-0749-425c-b252-730d276026df" xmlns:ns4="71924fd8-c55c-4156-91c1-1da0982f4734" targetNamespace="http://schemas.microsoft.com/office/2006/metadata/properties" ma:root="true" ma:fieldsID="4f4c2f6d295184d5d1ac46d5cf14b183" ns3:_="" ns4:_="">
    <xsd:import namespace="c70e981e-0749-425c-b252-730d276026df"/>
    <xsd:import namespace="71924fd8-c55c-4156-91c1-1da0982f4734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Tags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70e981e-0749-425c-b252-730d276026d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924fd8-c55c-4156-91c1-1da0982f4734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81EB7DED-6ED5-4FAF-A7FA-350BD1A73E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70e981e-0749-425c-b252-730d276026df"/>
    <ds:schemaRef ds:uri="71924fd8-c55c-4156-91c1-1da0982f473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725E834-1996-4957-8E94-B272D42129D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BADB3F4-BAB1-46BE-A03B-758B27941900}">
  <ds:schemaRefs>
    <ds:schemaRef ds:uri="http://purl.org/dc/elements/1.1/"/>
    <ds:schemaRef ds:uri="http://schemas.openxmlformats.org/package/2006/metadata/core-properties"/>
    <ds:schemaRef ds:uri="http://schemas.microsoft.com/office/2006/documentManagement/types"/>
    <ds:schemaRef ds:uri="http://www.w3.org/XML/1998/namespace"/>
    <ds:schemaRef ds:uri="http://purl.org/dc/terms/"/>
    <ds:schemaRef ds:uri="c70e981e-0749-425c-b252-730d276026df"/>
    <ds:schemaRef ds:uri="http://schemas.microsoft.com/office/2006/metadata/properties"/>
    <ds:schemaRef ds:uri="http://schemas.microsoft.com/office/infopath/2007/PartnerControls"/>
    <ds:schemaRef ds:uri="71924fd8-c55c-4156-91c1-1da0982f4734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6017</TotalTime>
  <Words>2679</Words>
  <Application>Microsoft Office PowerPoint</Application>
  <PresentationFormat>On-screen Show (4:3)</PresentationFormat>
  <Paragraphs>438</Paragraphs>
  <Slides>45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45</vt:i4>
      </vt:variant>
    </vt:vector>
  </HeadingPairs>
  <TitlesOfParts>
    <vt:vector size="60" baseType="lpstr">
      <vt:lpstr>Arial</vt:lpstr>
      <vt:lpstr>Calibri</vt:lpstr>
      <vt:lpstr>Calibri Light</vt:lpstr>
      <vt:lpstr>Helvetica</vt:lpstr>
      <vt:lpstr>Helvetica Neue</vt:lpstr>
      <vt:lpstr>Tahoma</vt:lpstr>
      <vt:lpstr>Times New Roman</vt:lpstr>
      <vt:lpstr>Wingdings</vt:lpstr>
      <vt:lpstr>Office Theme</vt:lpstr>
      <vt:lpstr>1_Office Theme</vt:lpstr>
      <vt:lpstr>Microsoft Equation 3.0</vt:lpstr>
      <vt:lpstr>Equation</vt:lpstr>
      <vt:lpstr>Worksheet</vt:lpstr>
      <vt:lpstr>SmartDraw</vt:lpstr>
      <vt:lpstr>Visio</vt:lpstr>
      <vt:lpstr>K-Nearest Neighbor Classification</vt:lpstr>
      <vt:lpstr>PowerPoint Presentation</vt:lpstr>
      <vt:lpstr>In this segment</vt:lpstr>
      <vt:lpstr>Lazy vs. Eager Learning</vt:lpstr>
      <vt:lpstr>Lazy Learner: Instance-Based Methods</vt:lpstr>
      <vt:lpstr>k-Nearest Neighbor Classifier</vt:lpstr>
      <vt:lpstr>k-NN Classifier - Introduction</vt:lpstr>
      <vt:lpstr>Distance Measures: Minkowski Distance</vt:lpstr>
      <vt:lpstr>Distance Measures : Special Cases of Minkowski </vt:lpstr>
      <vt:lpstr>Example: Minkowski Distance</vt:lpstr>
      <vt:lpstr>Standardizing Numeric Data</vt:lpstr>
      <vt:lpstr>Ordinal Variables</vt:lpstr>
      <vt:lpstr>PowerPoint Presentation</vt:lpstr>
      <vt:lpstr>Example</vt:lpstr>
      <vt:lpstr>Solution</vt:lpstr>
      <vt:lpstr>k-Nearest Neighbor Classifier</vt:lpstr>
      <vt:lpstr>PowerPoint Presentation</vt:lpstr>
      <vt:lpstr>k-Nearest Neighbor Classifier</vt:lpstr>
      <vt:lpstr>Challenges in k-NN</vt:lpstr>
      <vt:lpstr>PowerPoint Presentation</vt:lpstr>
      <vt:lpstr>PowerPoint Presentation</vt:lpstr>
      <vt:lpstr>PowerPoint Presentation</vt:lpstr>
      <vt:lpstr>PowerPoint Presentation</vt:lpstr>
      <vt:lpstr>Model Evaluation Measures</vt:lpstr>
      <vt:lpstr>Classification—A Two-Step Process </vt:lpstr>
      <vt:lpstr>Illustrating Classification Task</vt:lpstr>
      <vt:lpstr>Classifier Evaluation Metrics: Confusion Matrix</vt:lpstr>
      <vt:lpstr>Classifier Evaluation Metrics: Accuracy, Error Rate,</vt:lpstr>
      <vt:lpstr>Example</vt:lpstr>
      <vt:lpstr>Classifier Evaluation Metrics: Example</vt:lpstr>
      <vt:lpstr>Class Imbalance Problem</vt:lpstr>
      <vt:lpstr>Model Evaluation Measures</vt:lpstr>
      <vt:lpstr>Classifier Evaluation Metrics:  Precision and Recall, and F-measures</vt:lpstr>
      <vt:lpstr>Classifier Evaluation Metrics: Example</vt:lpstr>
      <vt:lpstr>PowerPoint Presentation</vt:lpstr>
      <vt:lpstr>Evaluating Classifier Accuracy: Holdout &amp; Cross-Validation Methods</vt:lpstr>
      <vt:lpstr>PowerPoint Presentation</vt:lpstr>
      <vt:lpstr>PowerPoint Presentation</vt:lpstr>
      <vt:lpstr>PowerPoint Presentation</vt:lpstr>
      <vt:lpstr>Example</vt:lpstr>
      <vt:lpstr>Usage</vt:lpstr>
      <vt:lpstr>Finding optimal k for kNN classifiers</vt:lpstr>
      <vt:lpstr>Finding optimal k for kNN classifiers</vt:lpstr>
      <vt:lpstr>PowerPoint Presentation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T V Rao</dc:creator>
  <cp:lastModifiedBy>Siddhartha Singh</cp:lastModifiedBy>
  <cp:revision>220</cp:revision>
  <cp:lastPrinted>2020-06-13T15:03:50Z</cp:lastPrinted>
  <dcterms:created xsi:type="dcterms:W3CDTF">2016-08-27T05:22:31Z</dcterms:created>
  <dcterms:modified xsi:type="dcterms:W3CDTF">2021-07-03T18:01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83E15A4A036A74C8581D0D0C1F22D3D</vt:lpwstr>
  </property>
</Properties>
</file>